
<file path=[Content_Types].xml><?xml version="1.0" encoding="utf-8"?>
<Types xmlns="http://schemas.openxmlformats.org/package/2006/content-types">
  <Override PartName="/word/numbering.xml" ContentType="application/vnd.openxmlformats-officedocument.wordprocessingml.numbering+xml"/>
  <Override PartName="/word/footer1.xml" ContentType="application/vnd.openxmlformats-officedocument.wordprocessingml.footer+xml"/>
  <Override PartName="/word/fontTable.xml" ContentType="application/vnd.openxmlformats-officedocument.wordprocessingml.fontTable+xml"/>
  <Override PartName="/docProps/core.xml" ContentType="application/vnd.openxmlformats-package.core-properties+xml"/>
  <Default Extension="emf" ContentType="image/x-emf"/>
  <Override PartName="/docProps/app.xml" ContentType="application/vnd.openxmlformats-officedocument.extended-properties+xml"/>
  <Default Extension="xml" ContentType="application/xml"/>
  <Default Extension="bin" ContentType="application/vnd.openxmlformats-officedocument.oleObject"/>
  <Override PartName="/word/webSettings.xml" ContentType="application/vnd.openxmlformats-officedocument.wordprocessingml.webSettings+xml"/>
  <Override PartName="/customXml/itemProps1.xml" ContentType="application/vnd.openxmlformats-officedocument.customXmlProperties+xml"/>
  <Override PartName="/word/endnotes.xml" ContentType="application/vnd.openxmlformats-officedocument.wordprocessingml.endnotes+xml"/>
  <Override PartName="/word/theme/theme1.xml" ContentType="application/vnd.openxmlformats-officedocument.theme+xml"/>
  <Default Extension="rels" ContentType="application/vnd.openxmlformats-package.relationships+xml"/>
  <Override PartName="/word/styles.xml" ContentType="application/vnd.openxmlformats-officedocument.wordprocessingml.styles+xml"/>
  <Override PartName="/word/settings.xml" ContentType="application/vnd.openxmlformats-officedocument.wordprocessingml.settings+xml"/>
  <Override PartName="/word/document.xml" ContentType="application/vnd.openxmlformats-officedocument.wordprocessingml.document.main+xml"/>
  <Override PartName="/word/footnotes.xml" ContentType="application/vnd.openxmlformats-officedocument.wordprocessingml.footnot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07F79" w:rsidRPr="00107F79" w:rsidRDefault="00107F79" w:rsidP="00C55070">
      <w:pPr>
        <w:jc w:val="center"/>
        <w:rPr>
          <w:b/>
          <w:color w:val="FF0000"/>
          <w:sz w:val="28"/>
          <w:u w:val="single"/>
        </w:rPr>
      </w:pPr>
      <w:r w:rsidRPr="00107F79">
        <w:rPr>
          <w:b/>
          <w:color w:val="FF0000"/>
          <w:sz w:val="28"/>
          <w:u w:val="single"/>
        </w:rPr>
        <w:t xml:space="preserve">CSCE-313 </w:t>
      </w:r>
      <w:r w:rsidR="00C46138">
        <w:rPr>
          <w:b/>
          <w:color w:val="FF0000"/>
          <w:sz w:val="28"/>
          <w:u w:val="single"/>
        </w:rPr>
        <w:t>Spring</w:t>
      </w:r>
      <w:r w:rsidRPr="00107F79">
        <w:rPr>
          <w:b/>
          <w:color w:val="FF0000"/>
          <w:sz w:val="28"/>
          <w:u w:val="single"/>
        </w:rPr>
        <w:t xml:space="preserve"> 201</w:t>
      </w:r>
      <w:r w:rsidR="00C46138">
        <w:rPr>
          <w:b/>
          <w:color w:val="FF0000"/>
          <w:sz w:val="28"/>
          <w:u w:val="single"/>
        </w:rPr>
        <w:t>6</w:t>
      </w:r>
      <w:r w:rsidRPr="00107F79">
        <w:rPr>
          <w:b/>
          <w:color w:val="FF0000"/>
          <w:sz w:val="28"/>
          <w:u w:val="single"/>
        </w:rPr>
        <w:t xml:space="preserve"> MP1: </w:t>
      </w:r>
      <w:r w:rsidR="003F7F32" w:rsidRPr="00107F79">
        <w:rPr>
          <w:b/>
          <w:color w:val="FF0000"/>
          <w:sz w:val="28"/>
          <w:u w:val="single"/>
        </w:rPr>
        <w:t>High Performance Linked List</w:t>
      </w:r>
      <w:r w:rsidR="0097101F">
        <w:rPr>
          <w:b/>
          <w:color w:val="FF0000"/>
          <w:sz w:val="28"/>
          <w:u w:val="single"/>
        </w:rPr>
        <w:t xml:space="preserve">. </w:t>
      </w:r>
      <w:r w:rsidR="007D10CD">
        <w:rPr>
          <w:b/>
          <w:color w:val="FF0000"/>
          <w:sz w:val="28"/>
          <w:u w:val="single"/>
        </w:rPr>
        <w:br/>
      </w:r>
      <w:r w:rsidR="00C46138">
        <w:rPr>
          <w:b/>
          <w:color w:val="FF0000"/>
          <w:sz w:val="28"/>
          <w:u w:val="single"/>
        </w:rPr>
        <w:t>Due: Mon</w:t>
      </w:r>
      <w:r w:rsidR="0097101F">
        <w:rPr>
          <w:b/>
          <w:color w:val="FF0000"/>
          <w:sz w:val="28"/>
          <w:u w:val="single"/>
        </w:rPr>
        <w:t xml:space="preserve"> </w:t>
      </w:r>
      <w:r w:rsidR="00C46138">
        <w:rPr>
          <w:b/>
          <w:color w:val="FF0000"/>
          <w:sz w:val="28"/>
          <w:u w:val="single"/>
        </w:rPr>
        <w:t>Feb 8</w:t>
      </w:r>
      <w:r w:rsidR="007E5B77">
        <w:rPr>
          <w:b/>
          <w:color w:val="FF0000"/>
          <w:sz w:val="28"/>
          <w:u w:val="single"/>
        </w:rPr>
        <w:t xml:space="preserve"> 11:59pm</w:t>
      </w:r>
      <w:r w:rsidRPr="00107F79">
        <w:rPr>
          <w:b/>
          <w:color w:val="FF0000"/>
          <w:sz w:val="28"/>
          <w:u w:val="single"/>
        </w:rPr>
        <w:t>, 201</w:t>
      </w:r>
      <w:r w:rsidR="00C46138">
        <w:rPr>
          <w:b/>
          <w:color w:val="FF0000"/>
          <w:sz w:val="28"/>
          <w:u w:val="single"/>
        </w:rPr>
        <w:t>6</w:t>
      </w:r>
    </w:p>
    <w:p w:rsidR="00BF0F99" w:rsidRPr="00441ADA" w:rsidRDefault="00352505" w:rsidP="00C55070">
      <w:pPr>
        <w:jc w:val="both"/>
        <w:rPr>
          <w:b/>
        </w:rPr>
      </w:pPr>
      <w:r w:rsidRPr="00441ADA">
        <w:rPr>
          <w:b/>
        </w:rPr>
        <w:t>Objective</w:t>
      </w:r>
    </w:p>
    <w:p w:rsidR="003379B1" w:rsidRDefault="0092312C" w:rsidP="00C55070">
      <w:pPr>
        <w:jc w:val="both"/>
      </w:pPr>
      <w:r>
        <w:t xml:space="preserve">In a traditional linked list implementation, memory is allocated for each newly inserted item. Again, when some item is deleted, the memory allocated for it is freed and given back to the system. </w:t>
      </w:r>
      <w:r w:rsidR="00542665">
        <w:t>Each memory allocation/de-allocation request interacts with the system memory manager and thus puts overhead on the linked list insertion/deletion operations.  To solve this problem, we will develop a high performance linked list that will avoid interacting with the m</w:t>
      </w:r>
      <w:r w:rsidR="00107F79">
        <w:t>emory manager on a per-</w:t>
      </w:r>
      <w:r w:rsidR="00542665">
        <w:t>operation basis.</w:t>
      </w:r>
    </w:p>
    <w:p w:rsidR="00B46794" w:rsidRPr="00441ADA" w:rsidRDefault="00B46794" w:rsidP="00C55070">
      <w:pPr>
        <w:jc w:val="both"/>
        <w:rPr>
          <w:b/>
        </w:rPr>
      </w:pPr>
      <w:r w:rsidRPr="00441ADA">
        <w:rPr>
          <w:b/>
        </w:rPr>
        <w:t>Implementation Details</w:t>
      </w:r>
    </w:p>
    <w:p w:rsidR="0092312C" w:rsidRDefault="003379B1" w:rsidP="00C55070">
      <w:pPr>
        <w:jc w:val="both"/>
      </w:pPr>
      <w:r>
        <w:t>We wil</w:t>
      </w:r>
      <w:r w:rsidR="00D70132">
        <w:t>l obtain/reserve a fixed amount</w:t>
      </w:r>
      <w:r w:rsidR="00C37758">
        <w:t xml:space="preserve"> </w:t>
      </w:r>
      <w:r>
        <w:t>of memory</w:t>
      </w:r>
      <w:r w:rsidR="00D70132">
        <w:t xml:space="preserve"> (i.e., </w:t>
      </w:r>
      <w:r w:rsidR="00D70132" w:rsidRPr="00A0701E">
        <w:rPr>
          <w:rFonts w:ascii="cmmi10" w:hAnsi="cmmi10"/>
        </w:rPr>
        <w:t>M</w:t>
      </w:r>
      <w:r w:rsidR="00D70132">
        <w:t xml:space="preserve"> bytes)</w:t>
      </w:r>
      <w:r>
        <w:t xml:space="preserve"> from the memory manager in</w:t>
      </w:r>
      <w:r w:rsidR="00AB3C2B">
        <w:t xml:space="preserve"> the beginning, which w</w:t>
      </w:r>
      <w:r w:rsidR="00B07F57">
        <w:t>e call Memory Pool (MP).</w:t>
      </w:r>
      <w:r>
        <w:t xml:space="preserve"> </w:t>
      </w:r>
      <w:r w:rsidR="00AE1461">
        <w:t xml:space="preserve"> The unit of memory is given by a v</w:t>
      </w:r>
      <w:r w:rsidR="00AB0744">
        <w:t xml:space="preserve">ariable called </w:t>
      </w:r>
      <w:r w:rsidR="00AB0744" w:rsidRPr="00107F79">
        <w:rPr>
          <w:i/>
        </w:rPr>
        <w:t xml:space="preserve">basic block size </w:t>
      </w:r>
      <w:r w:rsidR="00AB0744">
        <w:t xml:space="preserve">and denoted by variable </w:t>
      </w:r>
      <w:r w:rsidR="00AB0744" w:rsidRPr="00AB0744">
        <w:rPr>
          <w:rFonts w:ascii="cmmi10" w:hAnsi="cmmi10"/>
        </w:rPr>
        <w:t>b</w:t>
      </w:r>
      <w:r w:rsidR="00AE1461">
        <w:t xml:space="preserve">. Thus, each item in the list takes </w:t>
      </w:r>
      <w:r w:rsidR="00AB0744" w:rsidRPr="00AB0744">
        <w:rPr>
          <w:rFonts w:ascii="cmmi10" w:hAnsi="cmmi10"/>
        </w:rPr>
        <w:t>b</w:t>
      </w:r>
      <w:r w:rsidR="00AB0744">
        <w:t xml:space="preserve"> </w:t>
      </w:r>
      <w:r w:rsidR="00AE1461">
        <w:t>bytes</w:t>
      </w:r>
      <w:r w:rsidR="00AB0744">
        <w:t xml:space="preserve"> and there can be at most</w:t>
      </w:r>
      <w:r w:rsidR="00B6509C">
        <w:t xml:space="preserve"> </w:t>
      </w:r>
      <m:oMath>
        <m:r>
          <w:rPr>
            <w:rFonts w:ascii="STIXGeneral-Regular" w:hAnsi="STIXGeneral-Regular" w:cs="STIXGeneral-Regular"/>
          </w:rPr>
          <m:t>m</m:t>
        </m:r>
        <m:r>
          <w:rPr>
            <w:rFonts w:ascii="Cambria Math" w:hAnsi="Cambria Math"/>
          </w:rPr>
          <m:t>=</m:t>
        </m:r>
        <m:r>
          <w:rPr>
            <w:rFonts w:ascii="STIXGeneral-Regular" w:hAnsi="STIXGeneral-Regular" w:cs="STIXGeneral-Regular"/>
          </w:rPr>
          <m:t>M</m:t>
        </m:r>
        <m:r>
          <w:rPr>
            <w:rFonts w:ascii="Cambria Math" w:hAnsi="Cambria Math"/>
          </w:rPr>
          <m:t>/</m:t>
        </m:r>
        <m:r>
          <w:rPr>
            <w:rFonts w:ascii="STIXGeneral-Regular" w:hAnsi="STIXGeneral-Regular" w:cs="STIXGeneral-Regular"/>
          </w:rPr>
          <m:t>b</m:t>
        </m:r>
      </m:oMath>
      <w:r w:rsidR="00B6509C">
        <w:rPr>
          <w:rFonts w:eastAsiaTheme="minorEastAsia"/>
        </w:rPr>
        <w:t xml:space="preserve"> items in the list. </w:t>
      </w:r>
      <w:r w:rsidR="009F5FAF">
        <w:rPr>
          <w:rFonts w:eastAsiaTheme="minorEastAsia"/>
        </w:rPr>
        <w:t>Further</w:t>
      </w:r>
      <w:r w:rsidR="008F2CA2">
        <w:rPr>
          <w:rFonts w:eastAsiaTheme="minorEastAsia"/>
        </w:rPr>
        <w:t xml:space="preserve"> insertion requests will be rejected by the linked list.</w:t>
      </w:r>
      <w:r w:rsidR="004D4FC2">
        <w:rPr>
          <w:rFonts w:eastAsiaTheme="minorEastAsia"/>
        </w:rPr>
        <w:t xml:space="preserve"> </w:t>
      </w:r>
      <w:r w:rsidR="00B91675">
        <w:rPr>
          <w:rFonts w:eastAsiaTheme="minorEastAsia"/>
        </w:rPr>
        <w:t>K</w:t>
      </w:r>
      <w:r w:rsidR="004D4FC2">
        <w:rPr>
          <w:rFonts w:eastAsiaTheme="minorEastAsia"/>
        </w:rPr>
        <w:t>eep a Head Pointer (HP) and a Free Pointer (FP)</w:t>
      </w:r>
      <w:r w:rsidR="0073753C">
        <w:rPr>
          <w:rFonts w:eastAsiaTheme="minorEastAsia"/>
        </w:rPr>
        <w:t xml:space="preserve"> for managing the list</w:t>
      </w:r>
      <w:r w:rsidR="004D4FC2">
        <w:rPr>
          <w:rFonts w:eastAsiaTheme="minorEastAsia"/>
        </w:rPr>
        <w:t>, where the former points to the head of the list and the latter points to where the next insertion will happen.</w:t>
      </w:r>
    </w:p>
    <w:p w:rsidR="00316FE1" w:rsidRDefault="00161488" w:rsidP="000C18A4">
      <w:pPr>
        <w:jc w:val="both"/>
      </w:pPr>
      <w:r>
        <w:t xml:space="preserve">Each linked list </w:t>
      </w:r>
      <w:r w:rsidR="00DA0700">
        <w:t xml:space="preserve">item </w:t>
      </w:r>
      <w:r w:rsidR="001A21B8">
        <w:t xml:space="preserve">can be separated into two sections </w:t>
      </w:r>
      <w:r w:rsidR="00C378E8">
        <w:t>–</w:t>
      </w:r>
      <w:r w:rsidR="001A21B8">
        <w:t xml:space="preserve"> </w:t>
      </w:r>
      <w:r w:rsidR="00C378E8">
        <w:t>a header</w:t>
      </w:r>
      <w:r>
        <w:t xml:space="preserve"> and a payload. The header contains necessary information </w:t>
      </w:r>
      <w:r w:rsidR="006A79B7">
        <w:t>for</w:t>
      </w:r>
      <w:r>
        <w:t xml:space="preserve"> maintain</w:t>
      </w:r>
      <w:r w:rsidR="006A79B7">
        <w:t>ing</w:t>
      </w:r>
      <w:r>
        <w:t xml:space="preserve"> the list (e.g., the next pointer, the previous pointer </w:t>
      </w:r>
      <w:r w:rsidR="004C39E5">
        <w:t>for</w:t>
      </w:r>
      <w:r>
        <w:t xml:space="preserve"> doubly linked list). On the other hand, t</w:t>
      </w:r>
      <w:r w:rsidR="009254B8">
        <w:t xml:space="preserve">he </w:t>
      </w:r>
      <w:r w:rsidR="004B0F3A">
        <w:t>payload</w:t>
      </w:r>
      <w:r w:rsidR="002237E0" w:rsidRPr="002237E0">
        <w:rPr>
          <w:color w:val="FF0000"/>
        </w:rPr>
        <w:t xml:space="preserve"> </w:t>
      </w:r>
      <w:r w:rsidR="009254B8">
        <w:t xml:space="preserve">portion </w:t>
      </w:r>
      <w:r w:rsidR="000611A5">
        <w:t>consists of</w:t>
      </w:r>
      <w:r w:rsidR="009254B8">
        <w:t xml:space="preserve"> a key-value pair, where the </w:t>
      </w:r>
      <w:r w:rsidR="009254B8" w:rsidRPr="004B0F3A">
        <w:rPr>
          <w:i/>
        </w:rPr>
        <w:t>key</w:t>
      </w:r>
      <w:r w:rsidR="009254B8">
        <w:t xml:space="preserve"> is a 4 byte integer an</w:t>
      </w:r>
      <w:r w:rsidR="004B0F3A">
        <w:t xml:space="preserve">d the </w:t>
      </w:r>
      <w:r w:rsidR="009254B8" w:rsidRPr="004B0F3A">
        <w:rPr>
          <w:i/>
        </w:rPr>
        <w:t>value</w:t>
      </w:r>
      <w:r w:rsidR="009254B8">
        <w:t xml:space="preserve"> is</w:t>
      </w:r>
      <w:r w:rsidR="004D18B8">
        <w:t xml:space="preserve"> of</w:t>
      </w:r>
      <w:r w:rsidR="009254B8">
        <w:t xml:space="preserve"> variable length, but has a maximum size</w:t>
      </w:r>
      <w:r w:rsidR="005F4816">
        <w:t xml:space="preserve"> that is determined by the header and key size</w:t>
      </w:r>
      <w:r w:rsidR="009254B8">
        <w:t xml:space="preserve">. </w:t>
      </w:r>
      <w:r w:rsidR="009024F8">
        <w:t xml:space="preserve">Observe </w:t>
      </w:r>
      <w:r w:rsidR="004C39E5">
        <w:t>Fig. 1</w:t>
      </w:r>
      <w:r w:rsidR="009024F8">
        <w:t xml:space="preserve"> that shows how a singl</w:t>
      </w:r>
      <w:r w:rsidR="00EA7BF7">
        <w:t>y</w:t>
      </w:r>
      <w:r w:rsidR="009024F8">
        <w:t xml:space="preserve"> linked list should </w:t>
      </w:r>
      <w:r w:rsidR="00131599">
        <w:t>be organized</w:t>
      </w:r>
      <w:r w:rsidR="009024F8">
        <w:t xml:space="preserve">. </w:t>
      </w:r>
      <w:r w:rsidR="00EA7BF7">
        <w:t xml:space="preserve">In the </w:t>
      </w:r>
      <w:r w:rsidR="00EA5D4E">
        <w:t>top</w:t>
      </w:r>
      <w:r w:rsidR="00EA7BF7">
        <w:t xml:space="preserve">, </w:t>
      </w:r>
      <w:r w:rsidR="009024F8">
        <w:t>a</w:t>
      </w:r>
      <w:r w:rsidR="00EA7BF7">
        <w:t xml:space="preserve"> linked list </w:t>
      </w:r>
      <w:r w:rsidR="009024F8">
        <w:t xml:space="preserve">item </w:t>
      </w:r>
      <w:r w:rsidR="00EA7BF7">
        <w:t xml:space="preserve">is </w:t>
      </w:r>
      <w:r w:rsidR="009024F8">
        <w:t>show</w:t>
      </w:r>
      <w:r w:rsidR="00EA7BF7">
        <w:t>n in detail</w:t>
      </w:r>
      <w:r w:rsidR="00DB6804">
        <w:t xml:space="preserve">. </w:t>
      </w:r>
      <w:r w:rsidR="00452636">
        <w:t xml:space="preserve">Note that the </w:t>
      </w:r>
      <w:r w:rsidR="00F53A9E">
        <w:t xml:space="preserve">size of </w:t>
      </w:r>
      <w:r w:rsidR="00452636">
        <w:t xml:space="preserve">pointers </w:t>
      </w:r>
      <w:r w:rsidR="00F53A9E">
        <w:t xml:space="preserve">depend on the machine/OS type (i.e., </w:t>
      </w:r>
      <w:r w:rsidR="00CC3501">
        <w:t>i</w:t>
      </w:r>
      <w:r w:rsidR="00452636">
        <w:t>n a 64-bit machine</w:t>
      </w:r>
      <w:r w:rsidR="00F57B92">
        <w:t>,</w:t>
      </w:r>
      <w:r w:rsidR="00F53A9E">
        <w:t xml:space="preserve"> it is 8 bytes)</w:t>
      </w:r>
      <w:r w:rsidR="00452636">
        <w:t>.</w:t>
      </w:r>
    </w:p>
    <w:p w:rsidR="00EA5D4E" w:rsidRDefault="00710A7D" w:rsidP="00B37500">
      <w:pPr>
        <w:jc w:val="center"/>
      </w:pPr>
      <w:r>
        <w:object w:dxaOrig="12356" w:dyaOrig="7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95pt;height:207.15pt" o:ole="">
            <v:imagedata r:id="rId8" o:title=""/>
          </v:shape>
          <o:OLEObject Type="Embed" ProgID="Visio.Drawing.11" ShapeID="_x0000_i1025" DrawAspect="Content" ObjectID="_1390330961" r:id="rId9"/>
        </w:object>
      </w:r>
    </w:p>
    <w:p w:rsidR="001F5DB2" w:rsidRDefault="00CC3501" w:rsidP="00B37500">
      <w:pPr>
        <w:jc w:val="center"/>
      </w:pPr>
      <w:r>
        <w:t>Figure 1: Structural v</w:t>
      </w:r>
      <w:r w:rsidR="001F5DB2">
        <w:t xml:space="preserve">iew of </w:t>
      </w:r>
      <w:r w:rsidR="004B0F3A">
        <w:t>a</w:t>
      </w:r>
      <w:r w:rsidR="001F5DB2">
        <w:t xml:space="preserve"> </w:t>
      </w:r>
      <w:r>
        <w:t>l</w:t>
      </w:r>
      <w:r w:rsidR="001F5DB2">
        <w:t xml:space="preserve">inked </w:t>
      </w:r>
      <w:r>
        <w:t>l</w:t>
      </w:r>
      <w:r w:rsidR="001F5DB2">
        <w:t>ist in memory</w:t>
      </w:r>
    </w:p>
    <w:p w:rsidR="00452636" w:rsidRDefault="00452636" w:rsidP="00452636"/>
    <w:p w:rsidR="00242D2A" w:rsidRDefault="00242D2A" w:rsidP="00452636">
      <w:pPr>
        <w:rPr>
          <w:b/>
        </w:rPr>
      </w:pPr>
    </w:p>
    <w:p w:rsidR="00F57B92" w:rsidRPr="004B0F3A" w:rsidRDefault="00F57B92" w:rsidP="00452636">
      <w:pPr>
        <w:rPr>
          <w:b/>
          <w:u w:val="single"/>
        </w:rPr>
      </w:pPr>
      <w:r w:rsidRPr="004B0F3A">
        <w:rPr>
          <w:b/>
          <w:u w:val="single"/>
        </w:rPr>
        <w:t>Assignment</w:t>
      </w:r>
      <w:r w:rsidR="004B0F3A" w:rsidRPr="004B0F3A">
        <w:rPr>
          <w:b/>
          <w:u w:val="single"/>
        </w:rPr>
        <w:t>: Part 1 – Singly-Linked List</w:t>
      </w:r>
    </w:p>
    <w:p w:rsidR="00452636" w:rsidRDefault="00F57B92" w:rsidP="00E246B2">
      <w:pPr>
        <w:jc w:val="both"/>
      </w:pPr>
      <w:r>
        <w:t>You are to implement a</w:t>
      </w:r>
      <w:r w:rsidR="00242D2A">
        <w:t xml:space="preserve"> singly</w:t>
      </w:r>
      <w:r>
        <w:t xml:space="preserve"> linked list with the above mentioned features in C</w:t>
      </w:r>
      <w:r w:rsidR="00C32D84">
        <w:t>/C++</w:t>
      </w:r>
      <w:r>
        <w:t xml:space="preserve">. </w:t>
      </w:r>
    </w:p>
    <w:p w:rsidR="00F57B92" w:rsidRDefault="00F57B92" w:rsidP="00E246B2">
      <w:pPr>
        <w:pStyle w:val="ListParagraph"/>
        <w:numPr>
          <w:ilvl w:val="0"/>
          <w:numId w:val="2"/>
        </w:numPr>
        <w:jc w:val="both"/>
      </w:pPr>
      <w:r>
        <w:t xml:space="preserve">There will be 3 files in your program – </w:t>
      </w:r>
      <w:proofErr w:type="spellStart"/>
      <w:r w:rsidRPr="00F42D61">
        <w:rPr>
          <w:rFonts w:ascii="Courier New" w:hAnsi="Courier New" w:cs="Courier New"/>
        </w:rPr>
        <w:t>main.c</w:t>
      </w:r>
      <w:proofErr w:type="spellEnd"/>
      <w:r>
        <w:t xml:space="preserve"> (contains main function), </w:t>
      </w:r>
      <w:proofErr w:type="spellStart"/>
      <w:r w:rsidRPr="00F42D61">
        <w:rPr>
          <w:rFonts w:ascii="Courier New" w:hAnsi="Courier New" w:cs="Courier New"/>
        </w:rPr>
        <w:t>linked_list.h</w:t>
      </w:r>
      <w:proofErr w:type="spellEnd"/>
      <w:r>
        <w:t xml:space="preserve"> and </w:t>
      </w:r>
      <w:proofErr w:type="spellStart"/>
      <w:r w:rsidRPr="00F42D61">
        <w:rPr>
          <w:rFonts w:ascii="Courier New" w:hAnsi="Courier New" w:cs="Courier New"/>
        </w:rPr>
        <w:t>linked_list.c</w:t>
      </w:r>
      <w:proofErr w:type="spellEnd"/>
      <w:r w:rsidR="006E69F3">
        <w:t>. We will provide a sa</w:t>
      </w:r>
      <w:r w:rsidR="00F5755C">
        <w:t>m</w:t>
      </w:r>
      <w:r w:rsidR="006E69F3">
        <w:t>ple main</w:t>
      </w:r>
      <w:r w:rsidR="00BD50B0">
        <w:t xml:space="preserve"> file</w:t>
      </w:r>
      <w:r w:rsidR="006E69F3">
        <w:t xml:space="preserve"> </w:t>
      </w:r>
      <w:r w:rsidR="00785852">
        <w:t xml:space="preserve">that </w:t>
      </w:r>
      <w:r w:rsidR="00991E2A">
        <w:t>you will have to finish.</w:t>
      </w:r>
    </w:p>
    <w:p w:rsidR="006E69F3" w:rsidRDefault="003C7721" w:rsidP="00E246B2">
      <w:pPr>
        <w:pStyle w:val="ListParagraph"/>
        <w:numPr>
          <w:ilvl w:val="0"/>
          <w:numId w:val="2"/>
        </w:numPr>
        <w:jc w:val="both"/>
      </w:pPr>
      <w:r>
        <w:t>Your implementation</w:t>
      </w:r>
      <w:r w:rsidR="006E69F3">
        <w:t xml:space="preserve"> should contain at least the following functions (declared in the .h and defined in the .c file):</w:t>
      </w:r>
    </w:p>
    <w:p w:rsidR="006E69F3" w:rsidRDefault="00F56297" w:rsidP="00E246B2">
      <w:pPr>
        <w:pStyle w:val="ListParagraph"/>
        <w:numPr>
          <w:ilvl w:val="1"/>
          <w:numId w:val="2"/>
        </w:numPr>
        <w:jc w:val="both"/>
      </w:pPr>
      <w:r>
        <w:rPr>
          <w:rFonts w:ascii="Courier New" w:hAnsi="Courier New" w:cs="Courier New"/>
        </w:rPr>
        <w:t>I</w:t>
      </w:r>
      <w:r w:rsidR="006E69F3" w:rsidRPr="00F56297">
        <w:rPr>
          <w:rFonts w:ascii="Courier New" w:hAnsi="Courier New" w:cs="Courier New"/>
        </w:rPr>
        <w:t>nit(</w:t>
      </w:r>
      <w:proofErr w:type="spellStart"/>
      <w:r w:rsidR="00A9375C" w:rsidRPr="00F56297">
        <w:rPr>
          <w:rFonts w:ascii="Courier New" w:hAnsi="Courier New" w:cs="Courier New"/>
        </w:rPr>
        <w:t>int</w:t>
      </w:r>
      <w:proofErr w:type="spellEnd"/>
      <w:r w:rsidR="00A9375C" w:rsidRPr="00F56297">
        <w:rPr>
          <w:rFonts w:ascii="Courier New" w:hAnsi="Courier New" w:cs="Courier New"/>
        </w:rPr>
        <w:t xml:space="preserve"> M, </w:t>
      </w:r>
      <w:proofErr w:type="spellStart"/>
      <w:r w:rsidR="00A9375C" w:rsidRPr="00F56297">
        <w:rPr>
          <w:rFonts w:ascii="Courier New" w:hAnsi="Courier New" w:cs="Courier New"/>
        </w:rPr>
        <w:t>int</w:t>
      </w:r>
      <w:proofErr w:type="spellEnd"/>
      <w:r w:rsidR="00A9375C" w:rsidRPr="00F56297">
        <w:rPr>
          <w:rFonts w:ascii="Courier New" w:hAnsi="Courier New" w:cs="Courier New"/>
        </w:rPr>
        <w:t xml:space="preserve"> b</w:t>
      </w:r>
      <w:r w:rsidR="006E69F3" w:rsidRPr="00F56297">
        <w:rPr>
          <w:rFonts w:ascii="Courier New" w:hAnsi="Courier New" w:cs="Courier New"/>
        </w:rPr>
        <w:t>)</w:t>
      </w:r>
      <w:r w:rsidR="006E69F3">
        <w:t xml:space="preserve"> – initially obtains </w:t>
      </w:r>
      <w:r w:rsidR="00A9375C" w:rsidRPr="00564D28">
        <w:rPr>
          <w:rFonts w:ascii="cmmi10" w:hAnsi="cmmi10"/>
        </w:rPr>
        <w:t>M</w:t>
      </w:r>
      <w:r w:rsidR="00A9375C">
        <w:t xml:space="preserve"> bytes</w:t>
      </w:r>
      <w:r w:rsidR="006E69F3">
        <w:t xml:space="preserve"> </w:t>
      </w:r>
      <w:r w:rsidR="00A9375C">
        <w:t xml:space="preserve">of </w:t>
      </w:r>
      <w:r w:rsidR="006E69F3">
        <w:t xml:space="preserve">memory by </w:t>
      </w:r>
      <w:r w:rsidR="00564D28">
        <w:t xml:space="preserve">calling </w:t>
      </w:r>
      <w:r w:rsidR="00A04764">
        <w:t xml:space="preserve">library function </w:t>
      </w:r>
      <w:r w:rsidR="006E69F3">
        <w:t xml:space="preserve"> </w:t>
      </w:r>
      <w:proofErr w:type="spellStart"/>
      <w:r w:rsidR="006E69F3" w:rsidRPr="00A9375C">
        <w:rPr>
          <w:rFonts w:ascii="Courier New" w:hAnsi="Courier New" w:cs="Courier New"/>
        </w:rPr>
        <w:t>malloc</w:t>
      </w:r>
      <w:proofErr w:type="spellEnd"/>
      <w:r w:rsidR="00564D28">
        <w:rPr>
          <w:rFonts w:ascii="Courier New" w:hAnsi="Courier New" w:cs="Courier New"/>
        </w:rPr>
        <w:t>()</w:t>
      </w:r>
      <w:r w:rsidR="006E69F3">
        <w:t xml:space="preserve"> and initializes the linked list</w:t>
      </w:r>
    </w:p>
    <w:p w:rsidR="006E69F3" w:rsidRDefault="00A9375C" w:rsidP="00E246B2">
      <w:pPr>
        <w:pStyle w:val="ListParagraph"/>
        <w:numPr>
          <w:ilvl w:val="1"/>
          <w:numId w:val="2"/>
        </w:numPr>
        <w:jc w:val="both"/>
      </w:pPr>
      <w:r w:rsidRPr="00F56297">
        <w:rPr>
          <w:rFonts w:ascii="Courier New" w:hAnsi="Courier New" w:cs="Courier New"/>
        </w:rPr>
        <w:t>Destroy</w:t>
      </w:r>
      <w:r w:rsidR="006E69F3" w:rsidRPr="00F56297">
        <w:rPr>
          <w:rFonts w:ascii="Courier New" w:hAnsi="Courier New" w:cs="Courier New"/>
        </w:rPr>
        <w:t>()</w:t>
      </w:r>
      <w:r w:rsidR="006E69F3">
        <w:t xml:space="preserve"> – destroys the linked list and </w:t>
      </w:r>
      <w:r w:rsidR="00F70088">
        <w:t xml:space="preserve">returns memory to the system by calling </w:t>
      </w:r>
      <w:r w:rsidR="00015EAE">
        <w:t xml:space="preserve">another library function </w:t>
      </w:r>
      <w:r w:rsidR="00F70088" w:rsidRPr="00A9375C">
        <w:rPr>
          <w:rFonts w:ascii="Courier New" w:hAnsi="Courier New" w:cs="Courier New"/>
        </w:rPr>
        <w:t>free()</w:t>
      </w:r>
    </w:p>
    <w:p w:rsidR="00F70088" w:rsidRDefault="00F70088" w:rsidP="00E246B2">
      <w:pPr>
        <w:pStyle w:val="ListParagraph"/>
        <w:numPr>
          <w:ilvl w:val="1"/>
          <w:numId w:val="2"/>
        </w:numPr>
        <w:jc w:val="both"/>
      </w:pPr>
      <w:proofErr w:type="gramStart"/>
      <w:r w:rsidRPr="00F56297">
        <w:rPr>
          <w:rFonts w:ascii="Courier New" w:hAnsi="Courier New" w:cs="Courier New"/>
        </w:rPr>
        <w:t>Insert(</w:t>
      </w:r>
      <w:proofErr w:type="spellStart"/>
      <w:proofErr w:type="gramEnd"/>
      <w:r w:rsidRPr="00F56297">
        <w:rPr>
          <w:rFonts w:ascii="Courier New" w:hAnsi="Courier New" w:cs="Courier New"/>
        </w:rPr>
        <w:t>int</w:t>
      </w:r>
      <w:proofErr w:type="spellEnd"/>
      <w:r w:rsidRPr="00F56297">
        <w:rPr>
          <w:rFonts w:ascii="Courier New" w:hAnsi="Courier New" w:cs="Courier New"/>
        </w:rPr>
        <w:t xml:space="preserve"> x, char * </w:t>
      </w:r>
      <w:proofErr w:type="spellStart"/>
      <w:r w:rsidRPr="00F56297">
        <w:rPr>
          <w:rFonts w:ascii="Courier New" w:hAnsi="Courier New" w:cs="Courier New"/>
        </w:rPr>
        <w:t>value_ptr</w:t>
      </w:r>
      <w:proofErr w:type="spellEnd"/>
      <w:r w:rsidRPr="00F56297">
        <w:rPr>
          <w:rFonts w:ascii="Courier New" w:hAnsi="Courier New" w:cs="Courier New"/>
        </w:rPr>
        <w:t xml:space="preserve">, </w:t>
      </w:r>
      <w:proofErr w:type="spellStart"/>
      <w:r w:rsidRPr="00F56297">
        <w:rPr>
          <w:rFonts w:ascii="Courier New" w:hAnsi="Courier New" w:cs="Courier New"/>
        </w:rPr>
        <w:t>int</w:t>
      </w:r>
      <w:proofErr w:type="spellEnd"/>
      <w:r w:rsidRPr="00F56297">
        <w:rPr>
          <w:rFonts w:ascii="Courier New" w:hAnsi="Courier New" w:cs="Courier New"/>
        </w:rPr>
        <w:t xml:space="preserve"> </w:t>
      </w:r>
      <w:proofErr w:type="spellStart"/>
      <w:r w:rsidRPr="00F56297">
        <w:rPr>
          <w:rFonts w:ascii="Courier New" w:hAnsi="Courier New" w:cs="Courier New"/>
        </w:rPr>
        <w:t>value_len</w:t>
      </w:r>
      <w:proofErr w:type="spellEnd"/>
      <w:r w:rsidRPr="00F56297">
        <w:rPr>
          <w:rFonts w:ascii="Courier New" w:hAnsi="Courier New" w:cs="Courier New"/>
        </w:rPr>
        <w:t>)</w:t>
      </w:r>
      <w:r>
        <w:t xml:space="preserve"> – inserts a key-value pairs where the key is an integer x and the value is some data pointed by the pointer </w:t>
      </w:r>
      <w:proofErr w:type="spellStart"/>
      <w:r>
        <w:t>value_ptr</w:t>
      </w:r>
      <w:proofErr w:type="spellEnd"/>
      <w:r>
        <w:t xml:space="preserve"> of length </w:t>
      </w:r>
      <w:proofErr w:type="spellStart"/>
      <w:r>
        <w:t>value_len</w:t>
      </w:r>
      <w:proofErr w:type="spellEnd"/>
      <w:r>
        <w:t xml:space="preserve">. You should use </w:t>
      </w:r>
      <w:r w:rsidR="00681EF5">
        <w:t xml:space="preserve">library </w:t>
      </w:r>
      <w:proofErr w:type="spellStart"/>
      <w:proofErr w:type="gramStart"/>
      <w:r w:rsidRPr="00A9375C">
        <w:rPr>
          <w:rFonts w:ascii="Courier New" w:hAnsi="Courier New" w:cs="Courier New"/>
        </w:rPr>
        <w:t>memcpy</w:t>
      </w:r>
      <w:proofErr w:type="spellEnd"/>
      <w:r w:rsidR="00CE751D">
        <w:rPr>
          <w:rFonts w:ascii="Courier New" w:hAnsi="Courier New" w:cs="Courier New"/>
        </w:rPr>
        <w:t>(</w:t>
      </w:r>
      <w:proofErr w:type="gramEnd"/>
      <w:r w:rsidR="00CE751D">
        <w:rPr>
          <w:rFonts w:ascii="Courier New" w:hAnsi="Courier New" w:cs="Courier New"/>
        </w:rPr>
        <w:t xml:space="preserve">) </w:t>
      </w:r>
      <w:r>
        <w:t>function to copy the value rather than just copying the pointer</w:t>
      </w:r>
      <w:r w:rsidR="005E624E">
        <w:t xml:space="preserve">. Each insert should consume </w:t>
      </w:r>
      <w:r w:rsidR="007E4CAB" w:rsidRPr="007E4CAB">
        <w:rPr>
          <w:rFonts w:ascii="cmmi10" w:hAnsi="cmmi10" w:cs="Courier New"/>
        </w:rPr>
        <w:t>b</w:t>
      </w:r>
      <w:r w:rsidR="00337A7E">
        <w:t xml:space="preserve"> bytes from the MP</w:t>
      </w:r>
    </w:p>
    <w:p w:rsidR="005E624E" w:rsidRDefault="005E624E" w:rsidP="00E246B2">
      <w:pPr>
        <w:pStyle w:val="ListParagraph"/>
        <w:numPr>
          <w:ilvl w:val="1"/>
          <w:numId w:val="2"/>
        </w:numPr>
        <w:jc w:val="both"/>
      </w:pPr>
      <w:r w:rsidRPr="00F56297">
        <w:rPr>
          <w:rFonts w:ascii="Courier New" w:hAnsi="Courier New" w:cs="Courier New"/>
        </w:rPr>
        <w:t>Delete(</w:t>
      </w:r>
      <w:proofErr w:type="spellStart"/>
      <w:r w:rsidR="00337A7E" w:rsidRPr="00F56297">
        <w:rPr>
          <w:rFonts w:ascii="Courier New" w:hAnsi="Courier New" w:cs="Courier New"/>
        </w:rPr>
        <w:t>int</w:t>
      </w:r>
      <w:proofErr w:type="spellEnd"/>
      <w:r w:rsidR="00337A7E" w:rsidRPr="00F56297">
        <w:rPr>
          <w:rFonts w:ascii="Courier New" w:hAnsi="Courier New" w:cs="Courier New"/>
        </w:rPr>
        <w:t xml:space="preserve"> </w:t>
      </w:r>
      <w:r w:rsidRPr="00F56297">
        <w:rPr>
          <w:rFonts w:ascii="Courier New" w:hAnsi="Courier New" w:cs="Courier New"/>
        </w:rPr>
        <w:t>x)</w:t>
      </w:r>
      <w:r>
        <w:t xml:space="preserve"> – deletes </w:t>
      </w:r>
      <w:r w:rsidR="005A3A74">
        <w:t xml:space="preserve">the first item from the beginning with the key x </w:t>
      </w:r>
    </w:p>
    <w:p w:rsidR="00337A7E" w:rsidRDefault="00337A7E" w:rsidP="00E246B2">
      <w:pPr>
        <w:pStyle w:val="ListParagraph"/>
        <w:numPr>
          <w:ilvl w:val="1"/>
          <w:numId w:val="2"/>
        </w:numPr>
        <w:jc w:val="both"/>
      </w:pPr>
      <w:r w:rsidRPr="00F56297">
        <w:rPr>
          <w:rFonts w:ascii="Courier New" w:hAnsi="Courier New" w:cs="Courier New"/>
        </w:rPr>
        <w:t>Look</w:t>
      </w:r>
      <w:r w:rsidR="00F81038">
        <w:rPr>
          <w:rFonts w:ascii="Courier New" w:hAnsi="Courier New" w:cs="Courier New"/>
        </w:rPr>
        <w:t>u</w:t>
      </w:r>
      <w:r w:rsidRPr="00F56297">
        <w:rPr>
          <w:rFonts w:ascii="Courier New" w:hAnsi="Courier New" w:cs="Courier New"/>
        </w:rPr>
        <w:t>p</w:t>
      </w:r>
      <w:r w:rsidR="00CE751D">
        <w:rPr>
          <w:rFonts w:ascii="Courier New" w:hAnsi="Courier New" w:cs="Courier New"/>
        </w:rPr>
        <w:t>(</w:t>
      </w:r>
      <w:proofErr w:type="spellStart"/>
      <w:r w:rsidRPr="00F56297">
        <w:rPr>
          <w:rFonts w:ascii="Courier New" w:hAnsi="Courier New" w:cs="Courier New"/>
        </w:rPr>
        <w:t>int</w:t>
      </w:r>
      <w:proofErr w:type="spellEnd"/>
      <w:r w:rsidRPr="00F56297">
        <w:rPr>
          <w:rFonts w:ascii="Courier New" w:hAnsi="Courier New" w:cs="Courier New"/>
        </w:rPr>
        <w:t xml:space="preserve"> x)</w:t>
      </w:r>
      <w:r>
        <w:t xml:space="preserve"> – finds out the key in the list and gives a pointer back</w:t>
      </w:r>
    </w:p>
    <w:p w:rsidR="00157464" w:rsidRDefault="00A9375C" w:rsidP="00E246B2">
      <w:pPr>
        <w:pStyle w:val="ListParagraph"/>
        <w:numPr>
          <w:ilvl w:val="1"/>
          <w:numId w:val="2"/>
        </w:numPr>
        <w:jc w:val="both"/>
      </w:pPr>
      <w:proofErr w:type="spellStart"/>
      <w:proofErr w:type="gramStart"/>
      <w:r w:rsidRPr="00F56297">
        <w:rPr>
          <w:rFonts w:ascii="Courier New" w:hAnsi="Courier New" w:cs="Courier New"/>
        </w:rPr>
        <w:t>PrintList</w:t>
      </w:r>
      <w:proofErr w:type="spellEnd"/>
      <w:r w:rsidRPr="00F56297">
        <w:rPr>
          <w:rFonts w:ascii="Courier New" w:hAnsi="Courier New" w:cs="Courier New"/>
        </w:rPr>
        <w:t>(</w:t>
      </w:r>
      <w:proofErr w:type="gramEnd"/>
      <w:r w:rsidRPr="00F56297">
        <w:rPr>
          <w:rFonts w:ascii="Courier New" w:hAnsi="Courier New" w:cs="Courier New"/>
        </w:rPr>
        <w:t>)</w:t>
      </w:r>
      <w:r>
        <w:t xml:space="preserve"> –</w:t>
      </w:r>
      <w:r w:rsidR="00340F30">
        <w:t xml:space="preserve"> prints all the items’ key</w:t>
      </w:r>
      <w:r w:rsidR="00DA4352">
        <w:t>-value</w:t>
      </w:r>
      <w:r w:rsidR="00340F30">
        <w:t xml:space="preserve"> sequentially sta</w:t>
      </w:r>
      <w:r w:rsidR="00157464">
        <w:t>rting from the head of the list.</w:t>
      </w:r>
      <w:r w:rsidR="00DA4352">
        <w:t xml:space="preserve"> </w:t>
      </w:r>
      <w:r w:rsidR="006C6681">
        <w:t>Print only the key and the value-length, do not print the actual value, because the value could contain binary/non printable data</w:t>
      </w:r>
    </w:p>
    <w:p w:rsidR="00BF2DB4" w:rsidRPr="00BF2DB4" w:rsidRDefault="00157464" w:rsidP="00E246B2">
      <w:pPr>
        <w:pStyle w:val="ListParagraph"/>
        <w:numPr>
          <w:ilvl w:val="0"/>
          <w:numId w:val="2"/>
        </w:numPr>
        <w:autoSpaceDE w:val="0"/>
        <w:autoSpaceDN w:val="0"/>
        <w:adjustRightInd w:val="0"/>
        <w:spacing w:after="0" w:line="240" w:lineRule="auto"/>
        <w:jc w:val="both"/>
      </w:pPr>
      <w:r w:rsidRPr="00BF2DB4">
        <w:rPr>
          <w:rFonts w:cs="cmr10"/>
        </w:rPr>
        <w:t xml:space="preserve">You will write a program called </w:t>
      </w:r>
      <w:proofErr w:type="spellStart"/>
      <w:r w:rsidR="00934BFF" w:rsidRPr="00BF2DB4">
        <w:rPr>
          <w:rFonts w:ascii="Courier New" w:hAnsi="Courier New" w:cs="Courier New"/>
          <w:b/>
          <w:sz w:val="24"/>
        </w:rPr>
        <w:t>test</w:t>
      </w:r>
      <w:r w:rsidRPr="00BF2DB4">
        <w:rPr>
          <w:rFonts w:ascii="Courier New" w:hAnsi="Courier New" w:cs="Courier New"/>
          <w:b/>
          <w:sz w:val="24"/>
        </w:rPr>
        <w:t>list</w:t>
      </w:r>
      <w:proofErr w:type="spellEnd"/>
      <w:r w:rsidRPr="00BF2DB4">
        <w:rPr>
          <w:rFonts w:cs="cmr10"/>
        </w:rPr>
        <w:t>, which reads the basic block size and the memory</w:t>
      </w:r>
      <w:r w:rsidR="00F81038">
        <w:rPr>
          <w:rFonts w:cs="cmr10"/>
        </w:rPr>
        <w:t xml:space="preserve"> </w:t>
      </w:r>
      <w:r w:rsidRPr="00BF2DB4">
        <w:rPr>
          <w:rFonts w:cs="cmr10"/>
        </w:rPr>
        <w:t xml:space="preserve">size (in bytes) from the command line, initializes the memory, </w:t>
      </w:r>
      <w:r w:rsidR="00BF2DB4" w:rsidRPr="00BF2DB4">
        <w:rPr>
          <w:rFonts w:cs="cmr10"/>
        </w:rPr>
        <w:t>makes some in</w:t>
      </w:r>
      <w:r w:rsidR="00BF2DB4">
        <w:rPr>
          <w:rFonts w:cs="cmr10"/>
        </w:rPr>
        <w:t xml:space="preserve">sertion/deletion calls, prints the list using the </w:t>
      </w:r>
      <w:proofErr w:type="spellStart"/>
      <w:r w:rsidR="00BF2DB4">
        <w:rPr>
          <w:rFonts w:cs="cmr10"/>
        </w:rPr>
        <w:t>PrintList</w:t>
      </w:r>
      <w:proofErr w:type="spellEnd"/>
      <w:r w:rsidR="00BF2DB4">
        <w:rPr>
          <w:rFonts w:cs="cmr10"/>
        </w:rPr>
        <w:t>() function, and then destroys the allocated memory (using Destroy()).</w:t>
      </w:r>
      <w:r w:rsidR="00F81038">
        <w:rPr>
          <w:rFonts w:cs="cmr10"/>
        </w:rPr>
        <w:t xml:space="preserve"> </w:t>
      </w:r>
      <w:r w:rsidR="006B4F1E">
        <w:rPr>
          <w:rFonts w:cs="cmr10"/>
        </w:rPr>
        <w:t>Note that all these will go inside your main</w:t>
      </w:r>
      <w:r w:rsidR="00595CE6">
        <w:rPr>
          <w:rFonts w:cs="cmr10"/>
        </w:rPr>
        <w:t xml:space="preserve"> function</w:t>
      </w:r>
      <w:r w:rsidR="006B4F1E">
        <w:rPr>
          <w:rFonts w:cs="cmr10"/>
        </w:rPr>
        <w:t>.</w:t>
      </w:r>
    </w:p>
    <w:p w:rsidR="00157464" w:rsidRDefault="00157464" w:rsidP="00E246B2">
      <w:pPr>
        <w:pStyle w:val="ListParagraph"/>
        <w:numPr>
          <w:ilvl w:val="0"/>
          <w:numId w:val="2"/>
        </w:numPr>
        <w:autoSpaceDE w:val="0"/>
        <w:autoSpaceDN w:val="0"/>
        <w:adjustRightInd w:val="0"/>
        <w:spacing w:after="0" w:line="240" w:lineRule="auto"/>
        <w:jc w:val="both"/>
      </w:pPr>
      <w:r>
        <w:t xml:space="preserve">Use the </w:t>
      </w:r>
      <w:proofErr w:type="spellStart"/>
      <w:proofErr w:type="gramStart"/>
      <w:r w:rsidRPr="00BF2DB4">
        <w:rPr>
          <w:rFonts w:ascii="Courier New" w:hAnsi="Courier New" w:cs="Courier New"/>
        </w:rPr>
        <w:t>getopt</w:t>
      </w:r>
      <w:proofErr w:type="spellEnd"/>
      <w:r w:rsidR="00BF2DB4">
        <w:rPr>
          <w:rFonts w:ascii="Courier New" w:hAnsi="Courier New" w:cs="Courier New"/>
        </w:rPr>
        <w:t>(</w:t>
      </w:r>
      <w:proofErr w:type="gramEnd"/>
      <w:r w:rsidRPr="00BF2DB4">
        <w:rPr>
          <w:rFonts w:ascii="Courier New" w:hAnsi="Courier New" w:cs="Courier New"/>
        </w:rPr>
        <w:t>)</w:t>
      </w:r>
      <w:r>
        <w:t xml:space="preserve"> C library function to parse the command line for arguments. The </w:t>
      </w:r>
      <w:r w:rsidR="00853218">
        <w:t xml:space="preserve">synopsis of the </w:t>
      </w:r>
      <w:proofErr w:type="spellStart"/>
      <w:r w:rsidR="00853218" w:rsidRPr="00BF2DB4">
        <w:rPr>
          <w:rFonts w:ascii="Courier New" w:hAnsi="Courier New" w:cs="Courier New"/>
        </w:rPr>
        <w:t>testlist</w:t>
      </w:r>
      <w:proofErr w:type="spellEnd"/>
      <w:r w:rsidR="00853218">
        <w:t xml:space="preserve"> program is of the form</w:t>
      </w:r>
      <w:r w:rsidR="00466CAE">
        <w:t>:</w:t>
      </w:r>
    </w:p>
    <w:p w:rsidR="00B14502" w:rsidRPr="00B14502" w:rsidRDefault="00B14502" w:rsidP="00E246B2">
      <w:pPr>
        <w:ind w:left="1440" w:firstLine="720"/>
        <w:jc w:val="both"/>
        <w:rPr>
          <w:rFonts w:ascii="Courier New" w:hAnsi="Courier New" w:cs="Courier New"/>
        </w:rPr>
      </w:pPr>
      <w:proofErr w:type="spellStart"/>
      <w:proofErr w:type="gramStart"/>
      <w:r w:rsidRPr="00B14502">
        <w:rPr>
          <w:rFonts w:ascii="Courier New" w:hAnsi="Courier New" w:cs="Courier New"/>
        </w:rPr>
        <w:t>test</w:t>
      </w:r>
      <w:r>
        <w:rPr>
          <w:rFonts w:ascii="Courier New" w:hAnsi="Courier New" w:cs="Courier New"/>
        </w:rPr>
        <w:t>list</w:t>
      </w:r>
      <w:proofErr w:type="spellEnd"/>
      <w:proofErr w:type="gramEnd"/>
      <w:r w:rsidRPr="00B14502">
        <w:rPr>
          <w:rFonts w:ascii="Courier New" w:hAnsi="Courier New" w:cs="Courier New"/>
        </w:rPr>
        <w:t xml:space="preserve"> [-b &lt;</w:t>
      </w:r>
      <w:proofErr w:type="spellStart"/>
      <w:r w:rsidRPr="00B14502">
        <w:rPr>
          <w:rFonts w:ascii="Courier New" w:hAnsi="Courier New" w:cs="Courier New"/>
        </w:rPr>
        <w:t>blocksize</w:t>
      </w:r>
      <w:proofErr w:type="spellEnd"/>
      <w:r w:rsidRPr="00B14502">
        <w:rPr>
          <w:rFonts w:ascii="Courier New" w:hAnsi="Courier New" w:cs="Courier New"/>
        </w:rPr>
        <w:t>&gt;] [-s &lt;</w:t>
      </w:r>
      <w:proofErr w:type="spellStart"/>
      <w:r w:rsidRPr="00B14502">
        <w:rPr>
          <w:rFonts w:ascii="Courier New" w:hAnsi="Courier New" w:cs="Courier New"/>
        </w:rPr>
        <w:t>memsize</w:t>
      </w:r>
      <w:proofErr w:type="spellEnd"/>
      <w:r w:rsidRPr="00B14502">
        <w:rPr>
          <w:rFonts w:ascii="Courier New" w:hAnsi="Courier New" w:cs="Courier New"/>
        </w:rPr>
        <w:t>&gt;]</w:t>
      </w:r>
    </w:p>
    <w:tbl>
      <w:tblPr>
        <w:tblStyle w:val="TableGrid"/>
        <w:tblW w:w="0" w:type="auto"/>
        <w:jc w:val="right"/>
        <w:tblLook w:val="04A0"/>
      </w:tblPr>
      <w:tblGrid>
        <w:gridCol w:w="2250"/>
        <w:gridCol w:w="6012"/>
      </w:tblGrid>
      <w:tr w:rsidR="00B14502">
        <w:trPr>
          <w:trHeight w:val="449"/>
          <w:jc w:val="right"/>
        </w:trPr>
        <w:tc>
          <w:tcPr>
            <w:tcW w:w="2250" w:type="dxa"/>
          </w:tcPr>
          <w:p w:rsidR="00B14502" w:rsidRPr="00B14502" w:rsidRDefault="00B14502" w:rsidP="00E246B2">
            <w:pPr>
              <w:autoSpaceDE w:val="0"/>
              <w:autoSpaceDN w:val="0"/>
              <w:adjustRightInd w:val="0"/>
              <w:jc w:val="both"/>
              <w:rPr>
                <w:rFonts w:ascii="Courier New" w:hAnsi="Courier New" w:cs="Courier New"/>
              </w:rPr>
            </w:pPr>
            <w:r w:rsidRPr="00B14502">
              <w:rPr>
                <w:rFonts w:ascii="Courier New" w:hAnsi="Courier New" w:cs="Courier New"/>
              </w:rPr>
              <w:t>-b &lt;</w:t>
            </w:r>
            <w:proofErr w:type="spellStart"/>
            <w:r w:rsidRPr="00B14502">
              <w:rPr>
                <w:rFonts w:ascii="Courier New" w:hAnsi="Courier New" w:cs="Courier New"/>
              </w:rPr>
              <w:t>blocksize</w:t>
            </w:r>
            <w:proofErr w:type="spellEnd"/>
            <w:r w:rsidRPr="00B14502">
              <w:rPr>
                <w:rFonts w:ascii="Courier New" w:hAnsi="Courier New" w:cs="Courier New"/>
              </w:rPr>
              <w:t>&gt;</w:t>
            </w:r>
          </w:p>
        </w:tc>
        <w:tc>
          <w:tcPr>
            <w:tcW w:w="6012" w:type="dxa"/>
          </w:tcPr>
          <w:p w:rsidR="00B14502" w:rsidRPr="00B14502" w:rsidRDefault="00B14502" w:rsidP="00E246B2">
            <w:pPr>
              <w:autoSpaceDE w:val="0"/>
              <w:autoSpaceDN w:val="0"/>
              <w:adjustRightInd w:val="0"/>
              <w:jc w:val="both"/>
              <w:rPr>
                <w:rFonts w:cs="Courier New"/>
              </w:rPr>
            </w:pPr>
            <w:r w:rsidRPr="00B14502">
              <w:rPr>
                <w:rFonts w:cs="CMTT10"/>
              </w:rPr>
              <w:t xml:space="preserve">Defines the basic block size </w:t>
            </w:r>
            <w:r w:rsidR="0004418D" w:rsidRPr="0004418D">
              <w:rPr>
                <w:rFonts w:ascii="cmmi10" w:hAnsi="cmmi10" w:cs="CMTT10"/>
              </w:rPr>
              <w:t>b</w:t>
            </w:r>
            <w:r w:rsidRPr="00B14502">
              <w:rPr>
                <w:rFonts w:cs="CMTT10"/>
              </w:rPr>
              <w:t xml:space="preserve"> in bytes. Default is 128 bytes.</w:t>
            </w:r>
          </w:p>
        </w:tc>
      </w:tr>
      <w:tr w:rsidR="00B14502">
        <w:trPr>
          <w:trHeight w:val="695"/>
          <w:jc w:val="right"/>
        </w:trPr>
        <w:tc>
          <w:tcPr>
            <w:tcW w:w="2250" w:type="dxa"/>
          </w:tcPr>
          <w:p w:rsidR="00B14502" w:rsidRPr="00B14502" w:rsidRDefault="00B14502" w:rsidP="00E246B2">
            <w:pPr>
              <w:autoSpaceDE w:val="0"/>
              <w:autoSpaceDN w:val="0"/>
              <w:adjustRightInd w:val="0"/>
              <w:jc w:val="both"/>
              <w:rPr>
                <w:rFonts w:ascii="Courier New" w:hAnsi="Courier New" w:cs="Courier New"/>
              </w:rPr>
            </w:pPr>
            <w:r w:rsidRPr="00B14502">
              <w:rPr>
                <w:rFonts w:ascii="Courier New" w:hAnsi="Courier New" w:cs="Courier New"/>
              </w:rPr>
              <w:t>-s &lt;</w:t>
            </w:r>
            <w:proofErr w:type="spellStart"/>
            <w:r w:rsidRPr="00B14502">
              <w:rPr>
                <w:rFonts w:ascii="Courier New" w:hAnsi="Courier New" w:cs="Courier New"/>
              </w:rPr>
              <w:t>memsize</w:t>
            </w:r>
            <w:proofErr w:type="spellEnd"/>
            <w:r w:rsidRPr="00B14502">
              <w:rPr>
                <w:rFonts w:ascii="Courier New" w:hAnsi="Courier New" w:cs="Courier New"/>
              </w:rPr>
              <w:t>&gt;</w:t>
            </w:r>
          </w:p>
        </w:tc>
        <w:tc>
          <w:tcPr>
            <w:tcW w:w="6012" w:type="dxa"/>
          </w:tcPr>
          <w:p w:rsidR="00B14502" w:rsidRPr="00B14502" w:rsidRDefault="00B14502" w:rsidP="00E246B2">
            <w:pPr>
              <w:autoSpaceDE w:val="0"/>
              <w:autoSpaceDN w:val="0"/>
              <w:adjustRightInd w:val="0"/>
              <w:jc w:val="both"/>
              <w:rPr>
                <w:rFonts w:cs="CMTT10"/>
              </w:rPr>
            </w:pPr>
            <w:r w:rsidRPr="00B14502">
              <w:rPr>
                <w:rFonts w:cs="CMTT10"/>
              </w:rPr>
              <w:t>defines the size of the memory to be allocated, in</w:t>
            </w:r>
          </w:p>
          <w:p w:rsidR="00B14502" w:rsidRPr="00B14502" w:rsidRDefault="00B14502" w:rsidP="00E246B2">
            <w:pPr>
              <w:autoSpaceDE w:val="0"/>
              <w:autoSpaceDN w:val="0"/>
              <w:adjustRightInd w:val="0"/>
              <w:jc w:val="both"/>
              <w:rPr>
                <w:rFonts w:cs="Courier New"/>
              </w:rPr>
            </w:pPr>
            <w:proofErr w:type="gramStart"/>
            <w:r w:rsidRPr="00B14502">
              <w:rPr>
                <w:rFonts w:cs="CMTT10"/>
              </w:rPr>
              <w:t>bytes</w:t>
            </w:r>
            <w:proofErr w:type="gramEnd"/>
            <w:r w:rsidRPr="00B14502">
              <w:rPr>
                <w:rFonts w:cs="CMTT10"/>
              </w:rPr>
              <w:t>. Default is 512kB.</w:t>
            </w:r>
          </w:p>
        </w:tc>
      </w:tr>
    </w:tbl>
    <w:p w:rsidR="00157464" w:rsidRDefault="00533D00" w:rsidP="00E246B2">
      <w:pPr>
        <w:pStyle w:val="ListParagraph"/>
        <w:numPr>
          <w:ilvl w:val="0"/>
          <w:numId w:val="7"/>
        </w:numPr>
        <w:autoSpaceDE w:val="0"/>
        <w:autoSpaceDN w:val="0"/>
        <w:adjustRightInd w:val="0"/>
        <w:spacing w:after="0" w:line="240" w:lineRule="auto"/>
        <w:jc w:val="both"/>
        <w:rPr>
          <w:rFonts w:cs="Courier New"/>
        </w:rPr>
      </w:pPr>
      <w:r>
        <w:rPr>
          <w:rFonts w:cs="Courier New"/>
        </w:rPr>
        <w:t xml:space="preserve">Make sure that your program does not crash in any case. Here are a number of scenarios that your program should take care. </w:t>
      </w:r>
      <w:r w:rsidR="0060574D">
        <w:rPr>
          <w:rFonts w:cs="Courier New"/>
        </w:rPr>
        <w:t>In these cases, y</w:t>
      </w:r>
      <w:r>
        <w:rPr>
          <w:rFonts w:cs="Courier New"/>
        </w:rPr>
        <w:t xml:space="preserve">our program should just print an error, skip the given instruction, </w:t>
      </w:r>
      <w:r w:rsidR="0060574D">
        <w:rPr>
          <w:rFonts w:cs="Courier New"/>
        </w:rPr>
        <w:t>and</w:t>
      </w:r>
      <w:r>
        <w:rPr>
          <w:rFonts w:cs="Courier New"/>
        </w:rPr>
        <w:t xml:space="preserve"> continue to work</w:t>
      </w:r>
      <w:r w:rsidR="0060574D">
        <w:rPr>
          <w:rFonts w:cs="Courier New"/>
        </w:rPr>
        <w:t xml:space="preserve"> (i.e., do not exit).</w:t>
      </w:r>
    </w:p>
    <w:p w:rsidR="00533D00" w:rsidRDefault="00533D00" w:rsidP="00E246B2">
      <w:pPr>
        <w:pStyle w:val="ListParagraph"/>
        <w:numPr>
          <w:ilvl w:val="1"/>
          <w:numId w:val="7"/>
        </w:numPr>
        <w:autoSpaceDE w:val="0"/>
        <w:autoSpaceDN w:val="0"/>
        <w:adjustRightInd w:val="0"/>
        <w:spacing w:after="0" w:line="240" w:lineRule="auto"/>
        <w:jc w:val="both"/>
        <w:rPr>
          <w:rFonts w:cs="Courier New"/>
        </w:rPr>
      </w:pPr>
      <w:r>
        <w:rPr>
          <w:rFonts w:cs="Courier New"/>
        </w:rPr>
        <w:t xml:space="preserve">Deleting non-existent </w:t>
      </w:r>
      <w:r w:rsidR="00906DB6">
        <w:rPr>
          <w:rFonts w:cs="Courier New"/>
        </w:rPr>
        <w:t>keys</w:t>
      </w:r>
      <w:r>
        <w:rPr>
          <w:rFonts w:cs="Courier New"/>
        </w:rPr>
        <w:t xml:space="preserve"> from the list</w:t>
      </w:r>
    </w:p>
    <w:p w:rsidR="00533D00" w:rsidRDefault="00533D00" w:rsidP="00E246B2">
      <w:pPr>
        <w:pStyle w:val="ListParagraph"/>
        <w:numPr>
          <w:ilvl w:val="1"/>
          <w:numId w:val="7"/>
        </w:numPr>
        <w:autoSpaceDE w:val="0"/>
        <w:autoSpaceDN w:val="0"/>
        <w:adjustRightInd w:val="0"/>
        <w:spacing w:after="0" w:line="240" w:lineRule="auto"/>
        <w:jc w:val="both"/>
        <w:rPr>
          <w:rFonts w:cs="Courier New"/>
        </w:rPr>
      </w:pPr>
      <w:r>
        <w:rPr>
          <w:rFonts w:cs="Courier New"/>
        </w:rPr>
        <w:t xml:space="preserve">Trying to insert keys after the </w:t>
      </w:r>
      <w:r w:rsidR="00654279">
        <w:rPr>
          <w:rFonts w:cs="Courier New"/>
        </w:rPr>
        <w:t xml:space="preserve">given </w:t>
      </w:r>
      <w:r>
        <w:rPr>
          <w:rFonts w:cs="Courier New"/>
        </w:rPr>
        <w:t>memory is full</w:t>
      </w:r>
    </w:p>
    <w:p w:rsidR="00533D00" w:rsidRDefault="00533D00" w:rsidP="00E246B2">
      <w:pPr>
        <w:pStyle w:val="ListParagraph"/>
        <w:numPr>
          <w:ilvl w:val="1"/>
          <w:numId w:val="7"/>
        </w:numPr>
        <w:autoSpaceDE w:val="0"/>
        <w:autoSpaceDN w:val="0"/>
        <w:adjustRightInd w:val="0"/>
        <w:spacing w:after="0" w:line="240" w:lineRule="auto"/>
        <w:jc w:val="both"/>
        <w:rPr>
          <w:rFonts w:cs="Courier New"/>
        </w:rPr>
      </w:pPr>
      <w:r>
        <w:rPr>
          <w:rFonts w:cs="Courier New"/>
        </w:rPr>
        <w:t>Trying to insert values that do not fit in the payload section</w:t>
      </w:r>
    </w:p>
    <w:p w:rsidR="00337A7E" w:rsidRDefault="00337A7E" w:rsidP="006C6681">
      <w:pPr>
        <w:pStyle w:val="ListParagraph"/>
        <w:autoSpaceDE w:val="0"/>
        <w:autoSpaceDN w:val="0"/>
        <w:adjustRightInd w:val="0"/>
        <w:spacing w:after="0" w:line="240" w:lineRule="auto"/>
        <w:ind w:left="1440"/>
        <w:rPr>
          <w:rFonts w:cs="Courier New"/>
        </w:rPr>
      </w:pPr>
    </w:p>
    <w:p w:rsidR="00337A7E" w:rsidRPr="00533D00" w:rsidRDefault="00337A7E" w:rsidP="00337A7E">
      <w:pPr>
        <w:pStyle w:val="ListParagraph"/>
        <w:autoSpaceDE w:val="0"/>
        <w:autoSpaceDN w:val="0"/>
        <w:adjustRightInd w:val="0"/>
        <w:spacing w:after="0" w:line="240" w:lineRule="auto"/>
        <w:ind w:left="1440"/>
        <w:rPr>
          <w:rFonts w:cs="Courier New"/>
        </w:rPr>
      </w:pPr>
    </w:p>
    <w:p w:rsidR="00533D00" w:rsidRPr="00533D00" w:rsidRDefault="00533D00" w:rsidP="00533D00">
      <w:pPr>
        <w:autoSpaceDE w:val="0"/>
        <w:autoSpaceDN w:val="0"/>
        <w:adjustRightInd w:val="0"/>
        <w:spacing w:after="0" w:line="240" w:lineRule="auto"/>
        <w:rPr>
          <w:rFonts w:cs="Courier New"/>
        </w:rPr>
      </w:pPr>
    </w:p>
    <w:p w:rsidR="00E66840" w:rsidRDefault="00E66840" w:rsidP="00BB53F8">
      <w:pPr>
        <w:rPr>
          <w:b/>
          <w:u w:val="single"/>
        </w:rPr>
      </w:pPr>
    </w:p>
    <w:p w:rsidR="00BB53F8" w:rsidRPr="004B0F3A" w:rsidRDefault="004B0F3A" w:rsidP="00BB53F8">
      <w:pPr>
        <w:rPr>
          <w:b/>
          <w:u w:val="single"/>
        </w:rPr>
      </w:pPr>
      <w:r w:rsidRPr="004B0F3A">
        <w:rPr>
          <w:b/>
          <w:u w:val="single"/>
        </w:rPr>
        <w:t xml:space="preserve">Assignment: </w:t>
      </w:r>
      <w:r w:rsidR="00BB53F8" w:rsidRPr="004B0F3A">
        <w:rPr>
          <w:b/>
          <w:u w:val="single"/>
        </w:rPr>
        <w:t>Part 2</w:t>
      </w:r>
      <w:r w:rsidR="00045420" w:rsidRPr="004B0F3A">
        <w:rPr>
          <w:b/>
          <w:u w:val="single"/>
        </w:rPr>
        <w:t xml:space="preserve"> – Stratified Linked List</w:t>
      </w:r>
    </w:p>
    <w:p w:rsidR="00F9553C" w:rsidRDefault="00045420" w:rsidP="00E246B2">
      <w:pPr>
        <w:autoSpaceDE w:val="0"/>
        <w:autoSpaceDN w:val="0"/>
        <w:adjustRightInd w:val="0"/>
        <w:spacing w:after="0" w:line="240" w:lineRule="auto"/>
        <w:jc w:val="both"/>
        <w:rPr>
          <w:rFonts w:cs="Courier New"/>
        </w:rPr>
      </w:pPr>
      <w:r>
        <w:rPr>
          <w:rFonts w:cs="Courier New"/>
        </w:rPr>
        <w:t xml:space="preserve">Modify the implementation </w:t>
      </w:r>
      <w:r w:rsidR="004B0F3A">
        <w:rPr>
          <w:rFonts w:cs="Courier New"/>
        </w:rPr>
        <w:t>in P</w:t>
      </w:r>
      <w:r w:rsidR="00A27F2E">
        <w:rPr>
          <w:rFonts w:cs="Courier New"/>
        </w:rPr>
        <w:t xml:space="preserve">art 1 </w:t>
      </w:r>
      <w:r>
        <w:rPr>
          <w:rFonts w:cs="Courier New"/>
        </w:rPr>
        <w:t>to</w:t>
      </w:r>
      <w:r w:rsidR="00EF3524">
        <w:rPr>
          <w:rFonts w:cs="Courier New"/>
        </w:rPr>
        <w:t xml:space="preserve"> make a</w:t>
      </w:r>
      <w:r>
        <w:rPr>
          <w:rFonts w:cs="Courier New"/>
        </w:rPr>
        <w:t xml:space="preserve"> multi-tiered linked list that groups keys into a number of disjoint</w:t>
      </w:r>
      <w:r w:rsidR="004B0F3A">
        <w:rPr>
          <w:rFonts w:cs="Courier New"/>
        </w:rPr>
        <w:t>ed</w:t>
      </w:r>
      <w:r>
        <w:rPr>
          <w:rFonts w:cs="Courier New"/>
        </w:rPr>
        <w:t xml:space="preserve"> intervals and keeps numbers from those intervals in separate lists. </w:t>
      </w:r>
      <w:r w:rsidR="00F9553C">
        <w:rPr>
          <w:rFonts w:cs="Courier New"/>
        </w:rPr>
        <w:t xml:space="preserve"> </w:t>
      </w:r>
      <w:r w:rsidR="00136A2E">
        <w:rPr>
          <w:rFonts w:cs="Courier New"/>
        </w:rPr>
        <w:t xml:space="preserve">Take another integer </w:t>
      </w:r>
      <w:r w:rsidR="00136A2E" w:rsidRPr="00136A2E">
        <w:rPr>
          <w:rFonts w:cs="Courier New"/>
          <w:i/>
        </w:rPr>
        <w:t>t</w:t>
      </w:r>
      <w:r w:rsidR="00136A2E">
        <w:rPr>
          <w:rFonts w:cs="Courier New"/>
        </w:rPr>
        <w:t xml:space="preserve"> as input that indicates how many levels/tiers you will have in the tiered linked list</w:t>
      </w:r>
      <w:r w:rsidR="00F9553C">
        <w:rPr>
          <w:rFonts w:cs="Courier New"/>
        </w:rPr>
        <w:t xml:space="preserve">. Total memory </w:t>
      </w:r>
      <w:r w:rsidR="00F9553C" w:rsidRPr="00F9553C">
        <w:rPr>
          <w:rFonts w:cs="Courier New"/>
          <w:i/>
        </w:rPr>
        <w:t>M</w:t>
      </w:r>
      <w:r w:rsidR="00F9553C">
        <w:rPr>
          <w:rFonts w:cs="Courier New"/>
        </w:rPr>
        <w:t xml:space="preserve"> stays the same as in the Part 1, which means each tier now will have </w:t>
      </w:r>
      <w:r w:rsidR="00F9553C" w:rsidRPr="00F9553C">
        <w:rPr>
          <w:rFonts w:cs="Courier New"/>
          <w:i/>
        </w:rPr>
        <w:t>M/t</w:t>
      </w:r>
      <w:r w:rsidR="00F9553C">
        <w:rPr>
          <w:rFonts w:cs="Courier New"/>
        </w:rPr>
        <w:t xml:space="preserve"> bytes of memory under its control. Each of these regions will act as an independent </w:t>
      </w:r>
      <w:r w:rsidR="00DE03BD">
        <w:rPr>
          <w:rFonts w:cs="Courier New"/>
        </w:rPr>
        <w:t>linked list of Part 1.</w:t>
      </w:r>
      <w:r w:rsidR="00A94C0A">
        <w:rPr>
          <w:rFonts w:cs="Courier New"/>
        </w:rPr>
        <w:t xml:space="preserve"> Now, the next question is, how to distribute the incoming number onto these separate linked lists.</w:t>
      </w:r>
    </w:p>
    <w:p w:rsidR="00F9553C" w:rsidRDefault="00F9553C" w:rsidP="00E246B2">
      <w:pPr>
        <w:autoSpaceDE w:val="0"/>
        <w:autoSpaceDN w:val="0"/>
        <w:adjustRightInd w:val="0"/>
        <w:spacing w:after="0" w:line="240" w:lineRule="auto"/>
        <w:jc w:val="both"/>
        <w:rPr>
          <w:rFonts w:cs="Courier New"/>
        </w:rPr>
      </w:pPr>
    </w:p>
    <w:p w:rsidR="00876672" w:rsidRDefault="00A94C0A" w:rsidP="00E246B2">
      <w:pPr>
        <w:autoSpaceDE w:val="0"/>
        <w:autoSpaceDN w:val="0"/>
        <w:adjustRightInd w:val="0"/>
        <w:spacing w:after="0" w:line="240" w:lineRule="auto"/>
        <w:jc w:val="both"/>
        <w:rPr>
          <w:rFonts w:eastAsiaTheme="minorEastAsia" w:cs="Courier New"/>
        </w:rPr>
      </w:pPr>
      <w:r>
        <w:rPr>
          <w:rFonts w:cs="Courier New"/>
        </w:rPr>
        <w:t>D</w:t>
      </w:r>
      <w:r w:rsidR="00136A2E">
        <w:rPr>
          <w:rFonts w:cs="Courier New"/>
        </w:rPr>
        <w:t xml:space="preserve">ivide the </w:t>
      </w:r>
      <w:r w:rsidR="006C25A4">
        <w:rPr>
          <w:rFonts w:cs="Courier New"/>
        </w:rPr>
        <w:t xml:space="preserve">integer </w:t>
      </w:r>
      <w:r w:rsidR="00136A2E">
        <w:rPr>
          <w:rFonts w:cs="Courier New"/>
        </w:rPr>
        <w:t>number space (</w:t>
      </w:r>
      <w:r w:rsidR="006C25A4">
        <w:rPr>
          <w:rFonts w:cs="Courier New"/>
        </w:rPr>
        <w:t>i.e.,</w:t>
      </w:r>
      <w:r w:rsidR="00CA1D29">
        <w:rPr>
          <w:rFonts w:eastAsiaTheme="minorEastAsia" w:cs="Courier New"/>
        </w:rPr>
        <w:t xml:space="preserve"> </w:t>
      </w:r>
      <m:oMath>
        <m:r>
          <w:rPr>
            <w:rFonts w:ascii="Cambria Math" w:hAnsi="Cambria Math" w:cs="Courier New"/>
          </w:rPr>
          <m:t xml:space="preserve">[0, </m:t>
        </m:r>
        <m:sSup>
          <m:sSupPr>
            <m:ctrlPr>
              <w:rPr>
                <w:rFonts w:ascii="Cambria Math" w:hAnsi="Cambria Math" w:cs="Courier New"/>
                <w:i/>
              </w:rPr>
            </m:ctrlPr>
          </m:sSupPr>
          <m:e>
            <m:r>
              <w:rPr>
                <w:rFonts w:ascii="Cambria Math" w:hAnsi="Cambria Math" w:cs="Courier New"/>
              </w:rPr>
              <m:t>2</m:t>
            </m:r>
          </m:e>
          <m:sup>
            <m:r>
              <w:rPr>
                <w:rFonts w:ascii="Cambria Math" w:hAnsi="Cambria Math" w:cs="Courier New"/>
              </w:rPr>
              <m:t>31</m:t>
            </m:r>
          </m:sup>
        </m:sSup>
        <m:r>
          <w:rPr>
            <w:rFonts w:ascii="Cambria Math" w:hAnsi="Cambria Math" w:cs="Courier New"/>
          </w:rPr>
          <m:t>-1]</m:t>
        </m:r>
      </m:oMath>
      <w:r w:rsidR="00CA1D29">
        <w:rPr>
          <w:rFonts w:eastAsiaTheme="minorEastAsia" w:cs="Courier New"/>
        </w:rPr>
        <w:t xml:space="preserve"> </w:t>
      </w:r>
      <w:r w:rsidR="00876672">
        <w:rPr>
          <w:rFonts w:eastAsiaTheme="minorEastAsia" w:cs="Courier New"/>
        </w:rPr>
        <w:t xml:space="preserve">or [0, INT_MAX] </w:t>
      </w:r>
      <w:r w:rsidR="00CA1D29">
        <w:rPr>
          <w:rFonts w:eastAsiaTheme="minorEastAsia" w:cs="Courier New"/>
        </w:rPr>
        <w:t>for signed integers</w:t>
      </w:r>
      <w:r w:rsidR="00F27D54">
        <w:rPr>
          <w:rFonts w:eastAsiaTheme="minorEastAsia" w:cs="Courier New"/>
        </w:rPr>
        <w:t xml:space="preserve">, you can safely assume that input keys are all </w:t>
      </w:r>
      <w:r w:rsidR="000C7070">
        <w:rPr>
          <w:rFonts w:eastAsiaTheme="minorEastAsia" w:cs="Courier New"/>
        </w:rPr>
        <w:t>non-negative</w:t>
      </w:r>
      <w:r w:rsidR="00556777">
        <w:rPr>
          <w:rFonts w:eastAsiaTheme="minorEastAsia" w:cs="Courier New"/>
        </w:rPr>
        <w:t xml:space="preserve">) </w:t>
      </w:r>
      <w:r w:rsidR="00BA5881" w:rsidRPr="00BA5881">
        <w:rPr>
          <w:rFonts w:eastAsiaTheme="minorEastAsia" w:cs="Courier New"/>
          <w:b/>
        </w:rPr>
        <w:t>equally</w:t>
      </w:r>
      <w:r w:rsidR="00BA5881">
        <w:rPr>
          <w:rFonts w:eastAsiaTheme="minorEastAsia" w:cs="Courier New"/>
        </w:rPr>
        <w:t xml:space="preserve"> </w:t>
      </w:r>
      <w:r w:rsidR="00556777">
        <w:rPr>
          <w:rFonts w:eastAsiaTheme="minorEastAsia" w:cs="Courier New"/>
        </w:rPr>
        <w:t xml:space="preserve">into </w:t>
      </w:r>
      <w:r w:rsidR="00556777" w:rsidRPr="00136A2E">
        <w:rPr>
          <w:rFonts w:eastAsiaTheme="minorEastAsia" w:cs="Courier New"/>
          <w:i/>
        </w:rPr>
        <w:t>t</w:t>
      </w:r>
      <w:r w:rsidR="00556777">
        <w:rPr>
          <w:rFonts w:eastAsiaTheme="minorEastAsia" w:cs="Courier New"/>
        </w:rPr>
        <w:t xml:space="preserve"> regions.</w:t>
      </w:r>
      <w:r w:rsidR="00876672">
        <w:rPr>
          <w:rFonts w:eastAsiaTheme="minorEastAsia" w:cs="Courier New"/>
        </w:rPr>
        <w:t xml:space="preserve"> Note that you are only dividing the entire number space equally and this division should not depend on the particular input array you are working with. Therefore, it is possible that a particular input sequence entirely ends up in the same tier, because all numbers in the sequence map to that tier. But, if there is a uniform sample of input </w:t>
      </w:r>
      <w:r w:rsidR="006A0E0E">
        <w:rPr>
          <w:rFonts w:eastAsiaTheme="minorEastAsia" w:cs="Courier New"/>
        </w:rPr>
        <w:t>keys</w:t>
      </w:r>
      <w:r w:rsidR="00876672">
        <w:rPr>
          <w:rFonts w:eastAsiaTheme="minorEastAsia" w:cs="Courier New"/>
        </w:rPr>
        <w:t xml:space="preserve"> in the range [0, INT_MAX], then the tiers should contain roughly the same number of keys.</w:t>
      </w:r>
    </w:p>
    <w:p w:rsidR="00876672" w:rsidRDefault="00876672" w:rsidP="00E246B2">
      <w:pPr>
        <w:autoSpaceDE w:val="0"/>
        <w:autoSpaceDN w:val="0"/>
        <w:adjustRightInd w:val="0"/>
        <w:spacing w:after="0" w:line="240" w:lineRule="auto"/>
        <w:jc w:val="both"/>
        <w:rPr>
          <w:rFonts w:eastAsiaTheme="minorEastAsia" w:cs="Courier New"/>
        </w:rPr>
      </w:pPr>
    </w:p>
    <w:p w:rsidR="00BB53F8" w:rsidRDefault="00BB76F4" w:rsidP="00E246B2">
      <w:pPr>
        <w:autoSpaceDE w:val="0"/>
        <w:autoSpaceDN w:val="0"/>
        <w:adjustRightInd w:val="0"/>
        <w:spacing w:after="0" w:line="240" w:lineRule="auto"/>
        <w:jc w:val="both"/>
        <w:rPr>
          <w:rFonts w:eastAsiaTheme="minorEastAsia" w:cs="Courier New"/>
        </w:rPr>
      </w:pPr>
      <w:r>
        <w:rPr>
          <w:rFonts w:eastAsiaTheme="minorEastAsia" w:cs="Courier New"/>
        </w:rPr>
        <w:t>F</w:t>
      </w:r>
      <w:r w:rsidR="007B7E13">
        <w:rPr>
          <w:rFonts w:eastAsiaTheme="minorEastAsia" w:cs="Courier New"/>
        </w:rPr>
        <w:t xml:space="preserve">ig. 2 shows how this </w:t>
      </w:r>
      <w:r w:rsidR="0020343D">
        <w:rPr>
          <w:rFonts w:eastAsiaTheme="minorEastAsia" w:cs="Courier New"/>
        </w:rPr>
        <w:t xml:space="preserve">is </w:t>
      </w:r>
      <w:r w:rsidR="007B7E13">
        <w:rPr>
          <w:rFonts w:eastAsiaTheme="minorEastAsia" w:cs="Courier New"/>
        </w:rPr>
        <w:t>organized</w:t>
      </w:r>
      <w:r w:rsidR="00A96EAD">
        <w:rPr>
          <w:rFonts w:eastAsiaTheme="minorEastAsia" w:cs="Courier New"/>
        </w:rPr>
        <w:t xml:space="preserve"> in a 4-tier list</w:t>
      </w:r>
      <w:r w:rsidR="007B7E13">
        <w:rPr>
          <w:rFonts w:eastAsiaTheme="minorEastAsia" w:cs="Courier New"/>
        </w:rPr>
        <w:t xml:space="preserve">.  </w:t>
      </w:r>
      <w:r w:rsidR="00274E81">
        <w:rPr>
          <w:rFonts w:eastAsiaTheme="minorEastAsia" w:cs="Courier New"/>
        </w:rPr>
        <w:t xml:space="preserve">In addition, all numbers in tier </w:t>
      </w:r>
      <w:proofErr w:type="spellStart"/>
      <w:r w:rsidR="000F1E97" w:rsidRPr="000F1E97">
        <w:rPr>
          <w:rFonts w:ascii="cmmi10" w:eastAsiaTheme="minorEastAsia" w:hAnsi="cmmi10" w:cs="Courier New"/>
          <w:i/>
        </w:rPr>
        <w:t>i</w:t>
      </w:r>
      <w:proofErr w:type="spellEnd"/>
      <w:r w:rsidR="00274E81">
        <w:rPr>
          <w:rFonts w:eastAsiaTheme="minorEastAsia" w:cs="Courier New"/>
        </w:rPr>
        <w:t xml:space="preserve"> should be less than those in tier </w:t>
      </w:r>
      <w:r w:rsidR="00274E81" w:rsidRPr="000F1E97">
        <w:rPr>
          <w:rFonts w:ascii="cmmi10" w:eastAsiaTheme="minorEastAsia" w:hAnsi="cmmi10" w:cs="Courier New"/>
        </w:rPr>
        <w:t>i</w:t>
      </w:r>
      <w:r w:rsidR="00274E81">
        <w:rPr>
          <w:rFonts w:eastAsiaTheme="minorEastAsia" w:cs="Courier New"/>
        </w:rPr>
        <w:t xml:space="preserve">+1. Thus, </w:t>
      </w:r>
      <w:r w:rsidR="005E6BF4">
        <w:rPr>
          <w:rFonts w:eastAsiaTheme="minorEastAsia" w:cs="Courier New"/>
        </w:rPr>
        <w:t>taking modulus operation</w:t>
      </w:r>
      <w:r w:rsidR="00274E81">
        <w:rPr>
          <w:rFonts w:eastAsiaTheme="minorEastAsia" w:cs="Courier New"/>
        </w:rPr>
        <w:t xml:space="preserve"> on a number </w:t>
      </w:r>
      <w:r w:rsidR="005E6BF4">
        <w:rPr>
          <w:rFonts w:eastAsiaTheme="minorEastAsia" w:cs="Courier New"/>
        </w:rPr>
        <w:t>to choose which tier</w:t>
      </w:r>
      <w:r w:rsidR="00274E81">
        <w:rPr>
          <w:rFonts w:eastAsiaTheme="minorEastAsia" w:cs="Courier New"/>
        </w:rPr>
        <w:t xml:space="preserve"> it goes to</w:t>
      </w:r>
      <w:r w:rsidR="005E6BF4">
        <w:rPr>
          <w:rFonts w:eastAsiaTheme="minorEastAsia" w:cs="Courier New"/>
        </w:rPr>
        <w:t xml:space="preserve"> is not allowed.</w:t>
      </w:r>
      <w:r w:rsidR="00952572">
        <w:rPr>
          <w:rFonts w:eastAsiaTheme="minorEastAsia" w:cs="Courier New"/>
        </w:rPr>
        <w:t xml:space="preserve"> You should be using division/bit shift operations.  </w:t>
      </w:r>
      <w:r w:rsidR="007B7E13">
        <w:rPr>
          <w:rFonts w:eastAsiaTheme="minorEastAsia" w:cs="Courier New"/>
        </w:rPr>
        <w:t>The following</w:t>
      </w:r>
      <w:r w:rsidR="002868B5">
        <w:rPr>
          <w:rFonts w:eastAsiaTheme="minorEastAsia" w:cs="Courier New"/>
        </w:rPr>
        <w:t xml:space="preserve"> are </w:t>
      </w:r>
      <w:r w:rsidR="003C2AFE">
        <w:rPr>
          <w:rFonts w:eastAsiaTheme="minorEastAsia" w:cs="Courier New"/>
        </w:rPr>
        <w:t xml:space="preserve">the </w:t>
      </w:r>
      <w:r w:rsidR="002868B5">
        <w:rPr>
          <w:rFonts w:eastAsiaTheme="minorEastAsia" w:cs="Courier New"/>
        </w:rPr>
        <w:t>required tasks</w:t>
      </w:r>
      <w:r w:rsidR="00F748A0">
        <w:rPr>
          <w:rFonts w:eastAsiaTheme="minorEastAsia" w:cs="Courier New"/>
        </w:rPr>
        <w:t xml:space="preserve"> (in either C or C++)</w:t>
      </w:r>
      <w:r w:rsidR="002868B5">
        <w:rPr>
          <w:rFonts w:eastAsiaTheme="minorEastAsia" w:cs="Courier New"/>
        </w:rPr>
        <w:t>:</w:t>
      </w:r>
    </w:p>
    <w:p w:rsidR="002868B5" w:rsidRPr="001153DA" w:rsidRDefault="002868B5" w:rsidP="00E246B2">
      <w:pPr>
        <w:pStyle w:val="ListParagraph"/>
        <w:numPr>
          <w:ilvl w:val="0"/>
          <w:numId w:val="2"/>
        </w:numPr>
        <w:autoSpaceDE w:val="0"/>
        <w:autoSpaceDN w:val="0"/>
        <w:adjustRightInd w:val="0"/>
        <w:spacing w:after="0" w:line="240" w:lineRule="auto"/>
        <w:jc w:val="both"/>
        <w:rPr>
          <w:rFonts w:cs="Courier New"/>
        </w:rPr>
      </w:pPr>
      <w:r>
        <w:t xml:space="preserve">There will be 3 files in your program – </w:t>
      </w:r>
      <w:proofErr w:type="spellStart"/>
      <w:r>
        <w:t>main.c</w:t>
      </w:r>
      <w:proofErr w:type="spellEnd"/>
      <w:r>
        <w:t>, linked_list2.h and a linked_list2.c. Again, we will provide a sa</w:t>
      </w:r>
      <w:r w:rsidR="00830722">
        <w:t>m</w:t>
      </w:r>
      <w:r>
        <w:t>ple main</w:t>
      </w:r>
      <w:r w:rsidR="00752382">
        <w:t xml:space="preserve"> file</w:t>
      </w:r>
      <w:r>
        <w:t xml:space="preserve"> that includes some test cases. </w:t>
      </w:r>
    </w:p>
    <w:p w:rsidR="002868B5" w:rsidRPr="006C6681" w:rsidRDefault="002868B5" w:rsidP="00E246B2">
      <w:pPr>
        <w:pStyle w:val="ListParagraph"/>
        <w:numPr>
          <w:ilvl w:val="0"/>
          <w:numId w:val="2"/>
        </w:numPr>
        <w:autoSpaceDE w:val="0"/>
        <w:autoSpaceDN w:val="0"/>
        <w:adjustRightInd w:val="0"/>
        <w:spacing w:after="0" w:line="240" w:lineRule="auto"/>
        <w:jc w:val="both"/>
        <w:rPr>
          <w:rFonts w:cs="Courier New"/>
        </w:rPr>
      </w:pPr>
      <w:r>
        <w:t xml:space="preserve">Provide implementation for </w:t>
      </w:r>
      <w:r w:rsidR="006C6681">
        <w:t xml:space="preserve">all the functions in part 1. </w:t>
      </w:r>
      <w:r w:rsidR="00B86F56">
        <w:t xml:space="preserve">Note that those functions will change in the way they work. </w:t>
      </w:r>
      <w:r w:rsidR="006C6681">
        <w:t xml:space="preserve">In some cases, the function arguments will </w:t>
      </w:r>
      <w:r w:rsidR="00FF2055">
        <w:t xml:space="preserve">also </w:t>
      </w:r>
      <w:r w:rsidR="006C6681">
        <w:t xml:space="preserve">change. For example the </w:t>
      </w:r>
      <w:proofErr w:type="gramStart"/>
      <w:r w:rsidR="006C6681">
        <w:t>Init(</w:t>
      </w:r>
      <w:proofErr w:type="spellStart"/>
      <w:proofErr w:type="gramEnd"/>
      <w:r w:rsidR="00C504D1">
        <w:t>M,b</w:t>
      </w:r>
      <w:proofErr w:type="spellEnd"/>
      <w:r w:rsidR="006C6681">
        <w:t xml:space="preserve">) function will change to </w:t>
      </w:r>
      <w:r w:rsidRPr="006C6681">
        <w:rPr>
          <w:rFonts w:ascii="Courier New" w:hAnsi="Courier New" w:cs="Courier New"/>
        </w:rPr>
        <w:t>Init(</w:t>
      </w:r>
      <w:proofErr w:type="spellStart"/>
      <w:r w:rsidRPr="006C6681">
        <w:rPr>
          <w:rFonts w:ascii="Courier New" w:hAnsi="Courier New" w:cs="Courier New"/>
        </w:rPr>
        <w:t>M,b,t</w:t>
      </w:r>
      <w:proofErr w:type="spellEnd"/>
      <w:r w:rsidRPr="006C6681">
        <w:rPr>
          <w:rFonts w:ascii="Courier New" w:hAnsi="Courier New" w:cs="Courier New"/>
        </w:rPr>
        <w:t>)</w:t>
      </w:r>
      <w:r>
        <w:t xml:space="preserve">which should now create </w:t>
      </w:r>
      <w:r w:rsidRPr="006C6681">
        <w:rPr>
          <w:i/>
        </w:rPr>
        <w:t>t</w:t>
      </w:r>
      <w:r>
        <w:t xml:space="preserve"> tiers. Furthermore, </w:t>
      </w:r>
      <w:r w:rsidR="00341E95">
        <w:t xml:space="preserve">the </w:t>
      </w:r>
      <w:proofErr w:type="spellStart"/>
      <w:proofErr w:type="gramStart"/>
      <w:r>
        <w:t>Print</w:t>
      </w:r>
      <w:r w:rsidR="00341E95">
        <w:t>L</w:t>
      </w:r>
      <w:r>
        <w:t>ist</w:t>
      </w:r>
      <w:proofErr w:type="spellEnd"/>
      <w:r>
        <w:t>(</w:t>
      </w:r>
      <w:proofErr w:type="gramEnd"/>
      <w:r>
        <w:t xml:space="preserve">) </w:t>
      </w:r>
      <w:r w:rsidR="00243D60">
        <w:t>will change as well</w:t>
      </w:r>
      <w:r>
        <w:t>. Do not print empty tiers (i.e., where no insertion happened)</w:t>
      </w:r>
      <w:r w:rsidR="006C6681">
        <w:t xml:space="preserve"> </w:t>
      </w:r>
    </w:p>
    <w:p w:rsidR="002868B5" w:rsidRPr="00F75014" w:rsidRDefault="002868B5" w:rsidP="00E246B2">
      <w:pPr>
        <w:pStyle w:val="ListParagraph"/>
        <w:numPr>
          <w:ilvl w:val="0"/>
          <w:numId w:val="2"/>
        </w:numPr>
        <w:autoSpaceDE w:val="0"/>
        <w:autoSpaceDN w:val="0"/>
        <w:adjustRightInd w:val="0"/>
        <w:spacing w:after="0" w:line="240" w:lineRule="auto"/>
        <w:jc w:val="both"/>
        <w:rPr>
          <w:rFonts w:cs="Courier New"/>
        </w:rPr>
      </w:pPr>
      <w:r>
        <w:t xml:space="preserve">Name your program </w:t>
      </w:r>
      <w:r w:rsidRPr="00B16A8A">
        <w:rPr>
          <w:rFonts w:ascii="Courier New" w:hAnsi="Courier New" w:cs="Courier New"/>
          <w:b/>
          <w:sz w:val="24"/>
        </w:rPr>
        <w:t>testlist2</w:t>
      </w:r>
      <w:r w:rsidRPr="00B16A8A">
        <w:rPr>
          <w:sz w:val="24"/>
        </w:rPr>
        <w:t xml:space="preserve"> </w:t>
      </w:r>
      <w:r>
        <w:t>and this time</w:t>
      </w:r>
      <w:r w:rsidR="00734F07">
        <w:t>,</w:t>
      </w:r>
      <w:r>
        <w:t xml:space="preserve"> your program should </w:t>
      </w:r>
      <w:r w:rsidR="00734F07">
        <w:t>accept</w:t>
      </w:r>
      <w:r>
        <w:t xml:space="preserve"> the following command</w:t>
      </w:r>
      <w:r w:rsidR="00AA51F4">
        <w:t xml:space="preserve"> arguments</w:t>
      </w:r>
      <w:r>
        <w:t>:</w:t>
      </w:r>
    </w:p>
    <w:p w:rsidR="004B0F3A" w:rsidRDefault="00BE686E" w:rsidP="004B0F3A">
      <w:pPr>
        <w:ind w:left="720" w:firstLine="720"/>
        <w:rPr>
          <w:rFonts w:ascii="Courier New" w:hAnsi="Courier New" w:cs="Courier New"/>
        </w:rPr>
      </w:pPr>
      <w:r>
        <w:rPr>
          <w:rFonts w:ascii="Courier New" w:hAnsi="Courier New" w:cs="Courier New"/>
        </w:rPr>
        <w:t>t</w:t>
      </w:r>
      <w:r w:rsidR="002868B5" w:rsidRPr="005244C0">
        <w:rPr>
          <w:rFonts w:ascii="Courier New" w:hAnsi="Courier New" w:cs="Courier New"/>
        </w:rPr>
        <w:t>estlist</w:t>
      </w:r>
      <w:r w:rsidR="00D31306">
        <w:rPr>
          <w:rFonts w:ascii="Courier New" w:hAnsi="Courier New" w:cs="Courier New"/>
        </w:rPr>
        <w:t>2</w:t>
      </w:r>
      <w:r w:rsidR="002868B5" w:rsidRPr="005244C0">
        <w:rPr>
          <w:rFonts w:ascii="Courier New" w:hAnsi="Courier New" w:cs="Courier New"/>
        </w:rPr>
        <w:t xml:space="preserve"> [-b &lt;</w:t>
      </w:r>
      <w:proofErr w:type="spellStart"/>
      <w:r w:rsidR="002868B5" w:rsidRPr="005244C0">
        <w:rPr>
          <w:rFonts w:ascii="Courier New" w:hAnsi="Courier New" w:cs="Courier New"/>
        </w:rPr>
        <w:t>blocksize</w:t>
      </w:r>
      <w:proofErr w:type="spellEnd"/>
      <w:r w:rsidR="002868B5" w:rsidRPr="005244C0">
        <w:rPr>
          <w:rFonts w:ascii="Courier New" w:hAnsi="Courier New" w:cs="Courier New"/>
        </w:rPr>
        <w:t>&gt;] [-s &lt;</w:t>
      </w:r>
      <w:proofErr w:type="spellStart"/>
      <w:r w:rsidR="002868B5" w:rsidRPr="005244C0">
        <w:rPr>
          <w:rFonts w:ascii="Courier New" w:hAnsi="Courier New" w:cs="Courier New"/>
        </w:rPr>
        <w:t>memsize</w:t>
      </w:r>
      <w:proofErr w:type="spellEnd"/>
      <w:r w:rsidR="002868B5" w:rsidRPr="005244C0">
        <w:rPr>
          <w:rFonts w:ascii="Courier New" w:hAnsi="Courier New" w:cs="Courier New"/>
        </w:rPr>
        <w:t>&gt;]</w:t>
      </w:r>
      <w:r w:rsidR="002868B5">
        <w:rPr>
          <w:rFonts w:ascii="Courier New" w:hAnsi="Courier New" w:cs="Courier New"/>
        </w:rPr>
        <w:t xml:space="preserve"> [-t &lt;tiers&gt;]</w:t>
      </w:r>
    </w:p>
    <w:p w:rsidR="004B0F3A" w:rsidRPr="004B0F3A" w:rsidRDefault="004B0F3A" w:rsidP="004B0F3A">
      <w:pPr>
        <w:rPr>
          <w:rFonts w:cs="Courier New"/>
          <w:b/>
          <w:u w:val="single"/>
        </w:rPr>
      </w:pPr>
      <w:r w:rsidRPr="004B0F3A">
        <w:rPr>
          <w:rFonts w:cs="Courier New"/>
          <w:b/>
          <w:u w:val="single"/>
        </w:rPr>
        <w:t>REPORT DOCUMENTATION</w:t>
      </w:r>
    </w:p>
    <w:p w:rsidR="009227CF" w:rsidRPr="004B0F3A" w:rsidRDefault="009227CF" w:rsidP="004B0F3A">
      <w:pPr>
        <w:rPr>
          <w:rFonts w:ascii="Courier New" w:hAnsi="Courier New" w:cs="Courier New"/>
        </w:rPr>
      </w:pPr>
      <w:r w:rsidRPr="002E351D">
        <w:rPr>
          <w:rFonts w:cs="Courier New"/>
        </w:rPr>
        <w:t>Provide a report in PDF format de</w:t>
      </w:r>
      <w:r w:rsidR="004B0F3A">
        <w:rPr>
          <w:rFonts w:cs="Courier New"/>
        </w:rPr>
        <w:t>scribing your findings in both P</w:t>
      </w:r>
      <w:r w:rsidRPr="002E351D">
        <w:rPr>
          <w:rFonts w:cs="Courier New"/>
        </w:rPr>
        <w:t>art</w:t>
      </w:r>
      <w:r w:rsidR="004B0F3A">
        <w:rPr>
          <w:rFonts w:cs="Courier New"/>
        </w:rPr>
        <w:t>s</w:t>
      </w:r>
      <w:r w:rsidRPr="002E351D">
        <w:rPr>
          <w:rFonts w:cs="Courier New"/>
        </w:rPr>
        <w:t xml:space="preserve"> 1 and 2 (note there is no separate report for Part 1</w:t>
      </w:r>
      <w:r w:rsidR="002E351D">
        <w:rPr>
          <w:rFonts w:cs="Courier New"/>
        </w:rPr>
        <w:t>)</w:t>
      </w:r>
      <w:r w:rsidRPr="002E351D">
        <w:rPr>
          <w:rFonts w:cs="Courier New"/>
        </w:rPr>
        <w:t xml:space="preserve">. </w:t>
      </w:r>
      <w:r w:rsidR="004B0F3A">
        <w:rPr>
          <w:rFonts w:cs="Courier New"/>
          <w:b/>
        </w:rPr>
        <w:t>For P</w:t>
      </w:r>
      <w:r w:rsidRPr="002E351D">
        <w:rPr>
          <w:rFonts w:cs="Courier New"/>
          <w:b/>
        </w:rPr>
        <w:t>art 1</w:t>
      </w:r>
      <w:r w:rsidRPr="002E351D">
        <w:rPr>
          <w:rFonts w:cs="Courier New"/>
        </w:rPr>
        <w:t xml:space="preserve">, </w:t>
      </w:r>
      <w:r w:rsidR="004C39E5">
        <w:rPr>
          <w:rFonts w:cs="Courier New"/>
        </w:rPr>
        <w:t xml:space="preserve">1) </w:t>
      </w:r>
      <w:r w:rsidRPr="002E351D">
        <w:rPr>
          <w:rFonts w:cs="Courier New"/>
        </w:rPr>
        <w:t xml:space="preserve">do you </w:t>
      </w:r>
      <w:r w:rsidR="009561F2" w:rsidRPr="002E351D">
        <w:rPr>
          <w:rFonts w:cs="Courier New"/>
        </w:rPr>
        <w:t>notice</w:t>
      </w:r>
      <w:r w:rsidRPr="002E351D">
        <w:rPr>
          <w:rFonts w:cs="Courier New"/>
        </w:rPr>
        <w:t xml:space="preserve"> any wastage of memory when items are deleted? If so, can we avoid such wastage and how? </w:t>
      </w:r>
      <w:r w:rsidR="004C39E5">
        <w:rPr>
          <w:rFonts w:cs="Courier New"/>
        </w:rPr>
        <w:t xml:space="preserve">2) </w:t>
      </w:r>
      <w:r w:rsidR="002E351D" w:rsidRPr="002E351D">
        <w:rPr>
          <w:rFonts w:cs="Courier New"/>
        </w:rPr>
        <w:t xml:space="preserve">Can you think of scenario, where there </w:t>
      </w:r>
      <w:r w:rsidR="001555AD">
        <w:rPr>
          <w:rFonts w:cs="Courier New"/>
        </w:rPr>
        <w:t>is</w:t>
      </w:r>
      <w:r w:rsidR="002E351D" w:rsidRPr="002E351D">
        <w:rPr>
          <w:rFonts w:cs="Courier New"/>
        </w:rPr>
        <w:t xml:space="preserve"> space in the </w:t>
      </w:r>
      <w:r w:rsidR="004C39E5">
        <w:rPr>
          <w:rFonts w:cs="Courier New"/>
        </w:rPr>
        <w:t>memory</w:t>
      </w:r>
      <w:r w:rsidR="002E351D" w:rsidRPr="002E351D">
        <w:rPr>
          <w:rFonts w:cs="Courier New"/>
        </w:rPr>
        <w:t>, but no insertion is possible</w:t>
      </w:r>
      <w:r w:rsidR="004C39E5">
        <w:rPr>
          <w:rFonts w:cs="Courier New"/>
        </w:rPr>
        <w:t>? 3) What is the maximum size of the value when the pointers are 8 bytes?</w:t>
      </w:r>
      <w:r w:rsidR="00D962B9">
        <w:rPr>
          <w:rFonts w:cs="Courier New"/>
        </w:rPr>
        <w:t xml:space="preserve"> </w:t>
      </w:r>
      <w:r w:rsidR="004B0F3A">
        <w:rPr>
          <w:rFonts w:cs="Courier New"/>
          <w:b/>
        </w:rPr>
        <w:t>For P</w:t>
      </w:r>
      <w:r w:rsidRPr="00250611">
        <w:rPr>
          <w:rFonts w:cs="Courier New"/>
          <w:b/>
        </w:rPr>
        <w:t>art</w:t>
      </w:r>
      <w:r w:rsidR="00250611" w:rsidRPr="00250611">
        <w:rPr>
          <w:rFonts w:cs="Courier New"/>
          <w:b/>
        </w:rPr>
        <w:t xml:space="preserve"> 2</w:t>
      </w:r>
      <w:r w:rsidRPr="002E351D">
        <w:rPr>
          <w:rFonts w:cs="Courier New"/>
        </w:rPr>
        <w:t xml:space="preserve">, derive a general expression for the range of numbers that go into </w:t>
      </w:r>
      <w:r w:rsidRPr="004B0F3A">
        <w:rPr>
          <w:rFonts w:cs="Courier New"/>
        </w:rPr>
        <w:t>the</w:t>
      </w:r>
      <w:r w:rsidR="00F748A0">
        <w:rPr>
          <w:rFonts w:cs="Courier New"/>
        </w:rPr>
        <w:t xml:space="preserve"> </w:t>
      </w:r>
      <w:proofErr w:type="spellStart"/>
      <w:r w:rsidR="00251218" w:rsidRPr="004B0F3A">
        <w:rPr>
          <w:rFonts w:ascii="cmmi10" w:hAnsi="cmmi10" w:cs="Courier New"/>
        </w:rPr>
        <w:t>i</w:t>
      </w:r>
      <w:r w:rsidR="00251218" w:rsidRPr="004B0F3A">
        <w:rPr>
          <w:rFonts w:cs="Courier New"/>
        </w:rPr>
        <w:t>-t</w:t>
      </w:r>
      <w:r w:rsidRPr="004B0F3A">
        <w:rPr>
          <w:rFonts w:cs="Courier New"/>
        </w:rPr>
        <w:t>h</w:t>
      </w:r>
      <w:proofErr w:type="spellEnd"/>
      <w:r w:rsidRPr="004B0F3A">
        <w:rPr>
          <w:rFonts w:cs="Courier New"/>
        </w:rPr>
        <w:t xml:space="preserve"> tier.</w:t>
      </w:r>
      <w:r w:rsidR="001E4774" w:rsidRPr="002E351D">
        <w:rPr>
          <w:rFonts w:cs="Courier New"/>
        </w:rPr>
        <w:t xml:space="preserve"> </w:t>
      </w:r>
    </w:p>
    <w:p w:rsidR="00BB76F4" w:rsidRDefault="00E54012" w:rsidP="00BB76F4">
      <w:pPr>
        <w:autoSpaceDE w:val="0"/>
        <w:autoSpaceDN w:val="0"/>
        <w:adjustRightInd w:val="0"/>
        <w:spacing w:after="0" w:line="240" w:lineRule="auto"/>
        <w:jc w:val="center"/>
      </w:pPr>
      <w:r>
        <w:object w:dxaOrig="8545" w:dyaOrig="4278">
          <v:shape id="_x0000_i1026" type="#_x0000_t75" style="width:267.65pt;height:134.1pt" o:ole="">
            <v:imagedata r:id="rId10" o:title=""/>
          </v:shape>
          <o:OLEObject Type="Embed" ProgID="Visio.Drawing.11" ShapeID="_x0000_i1026" DrawAspect="Content" ObjectID="_1390330962" r:id="rId11"/>
        </w:object>
      </w:r>
    </w:p>
    <w:p w:rsidR="007B7E13" w:rsidRDefault="007B7E13" w:rsidP="00BB76F4">
      <w:pPr>
        <w:autoSpaceDE w:val="0"/>
        <w:autoSpaceDN w:val="0"/>
        <w:adjustRightInd w:val="0"/>
        <w:spacing w:after="0" w:line="240" w:lineRule="auto"/>
        <w:jc w:val="center"/>
      </w:pPr>
    </w:p>
    <w:p w:rsidR="00BB76F4" w:rsidRDefault="004F402F" w:rsidP="00BB76F4">
      <w:pPr>
        <w:autoSpaceDE w:val="0"/>
        <w:autoSpaceDN w:val="0"/>
        <w:adjustRightInd w:val="0"/>
        <w:spacing w:after="0" w:line="240" w:lineRule="auto"/>
        <w:jc w:val="center"/>
      </w:pPr>
      <w:r>
        <w:t>Figure 2:</w:t>
      </w:r>
      <w:r w:rsidR="00BB76F4">
        <w:t xml:space="preserve"> </w:t>
      </w:r>
      <w:r>
        <w:t>Organization</w:t>
      </w:r>
      <w:r w:rsidR="00BB76F4">
        <w:t xml:space="preserve"> of a tiered linked list</w:t>
      </w:r>
    </w:p>
    <w:p w:rsidR="00BB76F4" w:rsidRDefault="00BB76F4" w:rsidP="00BB76F4">
      <w:pPr>
        <w:autoSpaceDE w:val="0"/>
        <w:autoSpaceDN w:val="0"/>
        <w:adjustRightInd w:val="0"/>
        <w:spacing w:after="0" w:line="240" w:lineRule="auto"/>
        <w:jc w:val="center"/>
        <w:rPr>
          <w:rFonts w:eastAsiaTheme="minorEastAsia" w:cs="Courier New"/>
        </w:rPr>
      </w:pPr>
    </w:p>
    <w:p w:rsidR="00A94C0A" w:rsidRDefault="00A94C0A" w:rsidP="00D31306">
      <w:pPr>
        <w:autoSpaceDE w:val="0"/>
        <w:autoSpaceDN w:val="0"/>
        <w:adjustRightInd w:val="0"/>
        <w:spacing w:after="0" w:line="240" w:lineRule="auto"/>
        <w:rPr>
          <w:rFonts w:cs="Courier New"/>
          <w:b/>
          <w:sz w:val="28"/>
          <w:u w:val="single"/>
        </w:rPr>
      </w:pPr>
    </w:p>
    <w:p w:rsidR="00533D00" w:rsidRPr="004B0F3A" w:rsidRDefault="004B0F3A" w:rsidP="00D31306">
      <w:pPr>
        <w:autoSpaceDE w:val="0"/>
        <w:autoSpaceDN w:val="0"/>
        <w:adjustRightInd w:val="0"/>
        <w:spacing w:after="0" w:line="240" w:lineRule="auto"/>
        <w:rPr>
          <w:rFonts w:cs="Courier New"/>
          <w:b/>
          <w:sz w:val="28"/>
          <w:u w:val="single"/>
        </w:rPr>
      </w:pPr>
      <w:r w:rsidRPr="004B0F3A">
        <w:rPr>
          <w:rFonts w:cs="Courier New"/>
          <w:b/>
          <w:sz w:val="28"/>
          <w:u w:val="single"/>
        </w:rPr>
        <w:t xml:space="preserve">Assignment </w:t>
      </w:r>
      <w:r w:rsidR="005B5F6D" w:rsidRPr="004B0F3A">
        <w:rPr>
          <w:rFonts w:cs="Courier New"/>
          <w:b/>
          <w:sz w:val="28"/>
          <w:u w:val="single"/>
        </w:rPr>
        <w:t>Submission Instruction</w:t>
      </w:r>
      <w:r w:rsidRPr="004B0F3A">
        <w:rPr>
          <w:rFonts w:cs="Courier New"/>
          <w:b/>
          <w:sz w:val="28"/>
          <w:u w:val="single"/>
        </w:rPr>
        <w:t>s</w:t>
      </w:r>
    </w:p>
    <w:p w:rsidR="0034605A" w:rsidRDefault="0034605A" w:rsidP="00D31306">
      <w:pPr>
        <w:autoSpaceDE w:val="0"/>
        <w:autoSpaceDN w:val="0"/>
        <w:adjustRightInd w:val="0"/>
        <w:spacing w:after="0" w:line="240" w:lineRule="auto"/>
        <w:rPr>
          <w:rFonts w:cs="Courier New"/>
        </w:rPr>
      </w:pPr>
    </w:p>
    <w:p w:rsidR="005B5F6D" w:rsidRDefault="005B5F6D" w:rsidP="00E246B2">
      <w:pPr>
        <w:autoSpaceDE w:val="0"/>
        <w:autoSpaceDN w:val="0"/>
        <w:adjustRightInd w:val="0"/>
        <w:spacing w:after="0" w:line="240" w:lineRule="auto"/>
        <w:jc w:val="both"/>
        <w:rPr>
          <w:rFonts w:cs="Courier New"/>
        </w:rPr>
      </w:pPr>
      <w:r>
        <w:rPr>
          <w:rFonts w:cs="Courier New"/>
        </w:rPr>
        <w:t>Submit a zipped folder that contains two folders named MP1part1 and MP</w:t>
      </w:r>
      <w:r w:rsidR="0034605A">
        <w:rPr>
          <w:rFonts w:cs="Courier New"/>
        </w:rPr>
        <w:t>1</w:t>
      </w:r>
      <w:r w:rsidR="004B0F3A">
        <w:rPr>
          <w:rFonts w:cs="Courier New"/>
        </w:rPr>
        <w:t xml:space="preserve">part2, and a report in PDF “MP1.pdf”. </w:t>
      </w:r>
      <w:bookmarkStart w:id="0" w:name="_GoBack"/>
      <w:bookmarkEnd w:id="0"/>
      <w:r w:rsidR="0034605A">
        <w:rPr>
          <w:rFonts w:cs="Courier New"/>
        </w:rPr>
        <w:t>Both folders (MP1part1 and MP1part2) should contain 3 c</w:t>
      </w:r>
      <w:r w:rsidR="00F13300">
        <w:rPr>
          <w:rFonts w:cs="Courier New"/>
        </w:rPr>
        <w:t>/</w:t>
      </w:r>
      <w:proofErr w:type="spellStart"/>
      <w:r w:rsidR="00F13300">
        <w:rPr>
          <w:rFonts w:cs="Courier New"/>
        </w:rPr>
        <w:t>cpp</w:t>
      </w:r>
      <w:proofErr w:type="spellEnd"/>
      <w:r w:rsidR="0034605A">
        <w:rPr>
          <w:rFonts w:cs="Courier New"/>
        </w:rPr>
        <w:t>/h</w:t>
      </w:r>
      <w:r w:rsidR="00EA7039">
        <w:rPr>
          <w:rFonts w:cs="Courier New"/>
        </w:rPr>
        <w:t xml:space="preserve"> files</w:t>
      </w:r>
      <w:r w:rsidR="0034605A">
        <w:rPr>
          <w:rFonts w:cs="Courier New"/>
        </w:rPr>
        <w:t>.</w:t>
      </w:r>
      <w:r w:rsidR="00EA7039">
        <w:rPr>
          <w:rFonts w:cs="Courier New"/>
        </w:rPr>
        <w:t xml:space="preserve"> </w:t>
      </w:r>
      <w:r w:rsidR="00FF764B">
        <w:rPr>
          <w:rFonts w:cs="Courier New"/>
        </w:rPr>
        <w:t xml:space="preserve">Demonstrate your work during lab meetings. </w:t>
      </w:r>
      <w:r w:rsidR="00CC3501">
        <w:rPr>
          <w:rFonts w:cs="Courier New"/>
        </w:rPr>
        <w:t xml:space="preserve">Make sure that your program runs in CSE department’s </w:t>
      </w:r>
      <w:r w:rsidR="006B2A72">
        <w:rPr>
          <w:rFonts w:cs="Courier New"/>
        </w:rPr>
        <w:t>L</w:t>
      </w:r>
      <w:r w:rsidR="00CC3501">
        <w:rPr>
          <w:rFonts w:cs="Courier New"/>
        </w:rPr>
        <w:t>inux server</w:t>
      </w:r>
      <w:r w:rsidR="00A94C0A">
        <w:rPr>
          <w:rFonts w:cs="Courier New"/>
        </w:rPr>
        <w:t xml:space="preserve"> (linux.cse.tamu.edu). Remember that we are using a new platform</w:t>
      </w:r>
      <w:r w:rsidR="001D03B2">
        <w:rPr>
          <w:rFonts w:cs="Courier New"/>
        </w:rPr>
        <w:t xml:space="preserve"> </w:t>
      </w:r>
      <w:proofErr w:type="spellStart"/>
      <w:r w:rsidR="00A94C0A" w:rsidRPr="005C552C">
        <w:rPr>
          <w:rFonts w:cs="Courier New"/>
          <w:b/>
        </w:rPr>
        <w:t>Vocareum</w:t>
      </w:r>
      <w:proofErr w:type="spellEnd"/>
      <w:r w:rsidR="00A94C0A">
        <w:rPr>
          <w:rFonts w:cs="Courier New"/>
        </w:rPr>
        <w:t xml:space="preserve"> (available in vocareum.com) for submitting machine problems. Please register as a student in this platform, play</w:t>
      </w:r>
      <w:r w:rsidR="0093325B">
        <w:rPr>
          <w:rFonts w:cs="Courier New"/>
        </w:rPr>
        <w:t xml:space="preserve"> with it a little bit, and be familiar with it so that you do not have any inconvenience right before the deadline. Let us know about any </w:t>
      </w:r>
      <w:r w:rsidR="00DB0F01">
        <w:rPr>
          <w:rFonts w:cs="Courier New"/>
        </w:rPr>
        <w:t>questions or difficulties</w:t>
      </w:r>
      <w:r w:rsidR="0093325B">
        <w:rPr>
          <w:rFonts w:cs="Courier New"/>
        </w:rPr>
        <w:t>.</w:t>
      </w:r>
    </w:p>
    <w:p w:rsidR="00A541E9" w:rsidRDefault="00A541E9" w:rsidP="00E246B2">
      <w:pPr>
        <w:autoSpaceDE w:val="0"/>
        <w:autoSpaceDN w:val="0"/>
        <w:adjustRightInd w:val="0"/>
        <w:spacing w:after="0" w:line="240" w:lineRule="auto"/>
        <w:jc w:val="both"/>
        <w:rPr>
          <w:rFonts w:cs="Courier New"/>
        </w:rPr>
      </w:pPr>
    </w:p>
    <w:sectPr w:rsidR="00A541E9" w:rsidSect="00107F79">
      <w:footerReference w:type="default" r:id="rId12"/>
      <w:pgSz w:w="12240" w:h="15840"/>
      <w:pgMar w:top="810" w:right="1440" w:bottom="1440" w:left="1440" w:gutter="0"/>
      <w:docGrid w:linePitch="360"/>
    </w:sectPr>
  </w:body>
</w:document>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64416" w:rsidRDefault="00964416" w:rsidP="008F5F12">
      <w:pPr>
        <w:spacing w:after="0" w:line="240" w:lineRule="auto"/>
      </w:pPr>
      <w:r>
        <w:separator/>
      </w:r>
    </w:p>
  </w:endnote>
  <w:endnote w:type="continuationSeparator" w:id="0">
    <w:p w:rsidR="00964416" w:rsidRDefault="00964416" w:rsidP="008F5F1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0000000000000000000"/>
    <w:charset w:val="02"/>
    <w:family w:val="auto"/>
    <w:pitch w:val="variable"/>
    <w:sig w:usb0="00000000" w:usb1="00000000" w:usb2="0001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Calibri">
    <w:panose1 w:val="020F050202020403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mmi10">
    <w:altName w:val="Arial"/>
    <w:charset w:val="00"/>
    <w:family w:val="swiss"/>
    <w:pitch w:val="variable"/>
    <w:sig w:usb0="00000003" w:usb1="00000000" w:usb2="00000000" w:usb3="00000000" w:csb0="00000001" w:csb1="00000000"/>
  </w:font>
  <w:font w:name="STIXGeneral-Regular">
    <w:panose1 w:val="00000000000000000000"/>
    <w:charset w:val="00"/>
    <w:family w:val="auto"/>
    <w:pitch w:val="variable"/>
    <w:sig w:usb0="00000003" w:usb1="00000000" w:usb2="00000000" w:usb3="00000000" w:csb0="00000001" w:csb1="00000000"/>
  </w:font>
  <w:font w:name="Cambria Math">
    <w:altName w:val="Cambria"/>
    <w:panose1 w:val="00000000000000000000"/>
    <w:charset w:val="4D"/>
    <w:family w:val="roman"/>
    <w:notTrueType/>
    <w:pitch w:val="default"/>
    <w:sig w:usb0="00000003" w:usb1="00000000" w:usb2="00000000" w:usb3="00000000" w:csb0="00000001" w:csb1="00000000"/>
  </w:font>
  <w:font w:name="cmr10">
    <w:altName w:val="Arial"/>
    <w:charset w:val="00"/>
    <w:family w:val="swiss"/>
    <w:pitch w:val="variable"/>
    <w:sig w:usb0="00000003" w:usb1="00000000" w:usb2="00000000" w:usb3="00000000" w:csb0="00000001" w:csb1="00000000"/>
  </w:font>
  <w:font w:name="CMTT10">
    <w:panose1 w:val="00000000000000000000"/>
    <w:charset w:val="00"/>
    <w:family w:val="auto"/>
    <w:notTrueType/>
    <w:pitch w:val="default"/>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4416" w:rsidRDefault="00964416">
    <w:pPr>
      <w:pStyle w:val="Footer"/>
      <w:pBdr>
        <w:top w:val="thinThickSmallGap" w:sz="24" w:space="1" w:color="622423" w:themeColor="accent2" w:themeShade="7F"/>
      </w:pBdr>
      <w:rPr>
        <w:rFonts w:asciiTheme="majorHAnsi" w:hAnsiTheme="majorHAnsi"/>
      </w:rPr>
    </w:pPr>
    <w:r>
      <w:rPr>
        <w:rFonts w:asciiTheme="majorHAnsi" w:hAnsiTheme="majorHAnsi"/>
      </w:rPr>
      <w:t>MP1</w:t>
    </w:r>
    <w:r>
      <w:rPr>
        <w:rFonts w:asciiTheme="majorHAnsi" w:hAnsiTheme="majorHAnsi"/>
      </w:rPr>
      <w:ptab w:relativeTo="margin" w:alignment="right" w:leader="none"/>
    </w:r>
    <w:r>
      <w:rPr>
        <w:rFonts w:asciiTheme="majorHAnsi" w:hAnsiTheme="majorHAnsi"/>
      </w:rPr>
      <w:t xml:space="preserve">Page </w:t>
    </w:r>
    <w:fldSimple w:instr=" PAGE   \* MERGEFORMAT ">
      <w:r w:rsidR="00E03269" w:rsidRPr="00E03269">
        <w:rPr>
          <w:rFonts w:asciiTheme="majorHAnsi" w:hAnsiTheme="majorHAnsi"/>
          <w:noProof/>
        </w:rPr>
        <w:t>3</w:t>
      </w:r>
    </w:fldSimple>
    <w:r>
      <w:t>/4</w:t>
    </w:r>
  </w:p>
  <w:p w:rsidR="00964416" w:rsidRDefault="00964416">
    <w:pPr>
      <w:pStyle w:val="Footer"/>
    </w:pPr>
  </w:p>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64416" w:rsidRDefault="00964416" w:rsidP="008F5F12">
      <w:pPr>
        <w:spacing w:after="0" w:line="240" w:lineRule="auto"/>
      </w:pPr>
      <w:r>
        <w:separator/>
      </w:r>
    </w:p>
  </w:footnote>
  <w:footnote w:type="continuationSeparator" w:id="0">
    <w:p w:rsidR="00964416" w:rsidRDefault="00964416" w:rsidP="008F5F12">
      <w:pPr>
        <w:spacing w:after="0" w:line="240" w:lineRule="auto"/>
      </w:pPr>
      <w:r>
        <w:continuationSeparator/>
      </w:r>
    </w:p>
  </w:footnote>
</w:footnotes>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ECC1CFB"/>
    <w:multiLevelType w:val="hybridMultilevel"/>
    <w:tmpl w:val="E13C6F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CD35875"/>
    <w:multiLevelType w:val="hybridMultilevel"/>
    <w:tmpl w:val="5E8ED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EE94C28"/>
    <w:multiLevelType w:val="hybridMultilevel"/>
    <w:tmpl w:val="EE909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3BF64F1"/>
    <w:multiLevelType w:val="hybridMultilevel"/>
    <w:tmpl w:val="618EF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64AE3BFD"/>
    <w:multiLevelType w:val="hybridMultilevel"/>
    <w:tmpl w:val="446EC21A"/>
    <w:lvl w:ilvl="0" w:tplc="CEC84E90">
      <w:start w:val="1"/>
      <w:numFmt w:val="decimal"/>
      <w:lvlText w:val="%1)"/>
      <w:lvlJc w:val="left"/>
      <w:pPr>
        <w:ind w:left="390" w:hanging="360"/>
      </w:pPr>
      <w:rPr>
        <w:rFonts w:hint="default"/>
      </w:rPr>
    </w:lvl>
    <w:lvl w:ilvl="1" w:tplc="04090019" w:tentative="1">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5">
    <w:nsid w:val="651A5F86"/>
    <w:multiLevelType w:val="hybridMultilevel"/>
    <w:tmpl w:val="BE10F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6813645"/>
    <w:multiLevelType w:val="hybridMultilevel"/>
    <w:tmpl w:val="7806E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BAA2E13"/>
    <w:multiLevelType w:val="hybridMultilevel"/>
    <w:tmpl w:val="B7780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6"/>
  </w:num>
  <w:num w:numId="4">
    <w:abstractNumId w:val="5"/>
  </w:num>
  <w:num w:numId="5">
    <w:abstractNumId w:val="7"/>
  </w:num>
  <w:num w:numId="6">
    <w:abstractNumId w:val="3"/>
  </w:num>
  <w:num w:numId="7">
    <w:abstractNumId w:val="0"/>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92"/>
  <w:proofState w:spelling="clean" w:grammar="clean"/>
  <w:doNotTrackMoves/>
  <w:defaultTabStop w:val="720"/>
  <w:characterSpacingControl w:val="doNotCompress"/>
  <w:footnotePr>
    <w:footnote w:id="-1"/>
    <w:footnote w:id="0"/>
  </w:footnotePr>
  <w:endnotePr>
    <w:endnote w:id="-1"/>
    <w:endnote w:id="0"/>
  </w:endnotePr>
  <w:compat/>
  <w:rsids>
    <w:rsidRoot w:val="003F7F32"/>
    <w:rsid w:val="00005A71"/>
    <w:rsid w:val="00011ED5"/>
    <w:rsid w:val="00015EAE"/>
    <w:rsid w:val="0004418D"/>
    <w:rsid w:val="00045420"/>
    <w:rsid w:val="000611A5"/>
    <w:rsid w:val="00096668"/>
    <w:rsid w:val="000A29F8"/>
    <w:rsid w:val="000C18A4"/>
    <w:rsid w:val="000C7070"/>
    <w:rsid w:val="000F1E97"/>
    <w:rsid w:val="00107F79"/>
    <w:rsid w:val="001153DA"/>
    <w:rsid w:val="0011709B"/>
    <w:rsid w:val="00131599"/>
    <w:rsid w:val="00136A2E"/>
    <w:rsid w:val="001555AD"/>
    <w:rsid w:val="00157464"/>
    <w:rsid w:val="00161488"/>
    <w:rsid w:val="001A21B8"/>
    <w:rsid w:val="001B427C"/>
    <w:rsid w:val="001D03B2"/>
    <w:rsid w:val="001E4774"/>
    <w:rsid w:val="001E4B0A"/>
    <w:rsid w:val="001F5DB2"/>
    <w:rsid w:val="00200A6D"/>
    <w:rsid w:val="0020343D"/>
    <w:rsid w:val="00206176"/>
    <w:rsid w:val="0021612B"/>
    <w:rsid w:val="002237E0"/>
    <w:rsid w:val="00242D2A"/>
    <w:rsid w:val="00243D60"/>
    <w:rsid w:val="00250611"/>
    <w:rsid w:val="00251218"/>
    <w:rsid w:val="00262F3F"/>
    <w:rsid w:val="00274E81"/>
    <w:rsid w:val="002868B5"/>
    <w:rsid w:val="002B1CEF"/>
    <w:rsid w:val="002E351D"/>
    <w:rsid w:val="00316FE1"/>
    <w:rsid w:val="003379B1"/>
    <w:rsid w:val="00337A7E"/>
    <w:rsid w:val="00340F30"/>
    <w:rsid w:val="00341E95"/>
    <w:rsid w:val="0034605A"/>
    <w:rsid w:val="00346654"/>
    <w:rsid w:val="00350470"/>
    <w:rsid w:val="00352505"/>
    <w:rsid w:val="00372CA9"/>
    <w:rsid w:val="00390BD8"/>
    <w:rsid w:val="003A2953"/>
    <w:rsid w:val="003B2FF5"/>
    <w:rsid w:val="003C2AFE"/>
    <w:rsid w:val="003C7721"/>
    <w:rsid w:val="003D4F83"/>
    <w:rsid w:val="003D7EF3"/>
    <w:rsid w:val="003E2FC3"/>
    <w:rsid w:val="003F3251"/>
    <w:rsid w:val="003F7F32"/>
    <w:rsid w:val="00441ADA"/>
    <w:rsid w:val="00452636"/>
    <w:rsid w:val="00466CAE"/>
    <w:rsid w:val="004804C5"/>
    <w:rsid w:val="004910A1"/>
    <w:rsid w:val="004A7E8E"/>
    <w:rsid w:val="004B0F3A"/>
    <w:rsid w:val="004B241F"/>
    <w:rsid w:val="004B3851"/>
    <w:rsid w:val="004C39E5"/>
    <w:rsid w:val="004C3B42"/>
    <w:rsid w:val="004D18B8"/>
    <w:rsid w:val="004D2F07"/>
    <w:rsid w:val="004D4FC2"/>
    <w:rsid w:val="004F402F"/>
    <w:rsid w:val="005244C0"/>
    <w:rsid w:val="00533D00"/>
    <w:rsid w:val="00534C6D"/>
    <w:rsid w:val="00542665"/>
    <w:rsid w:val="00547AB0"/>
    <w:rsid w:val="00556777"/>
    <w:rsid w:val="00564D28"/>
    <w:rsid w:val="00577A20"/>
    <w:rsid w:val="00595CE6"/>
    <w:rsid w:val="005A0377"/>
    <w:rsid w:val="005A3A74"/>
    <w:rsid w:val="005B5F6D"/>
    <w:rsid w:val="005C552C"/>
    <w:rsid w:val="005C7992"/>
    <w:rsid w:val="005E624E"/>
    <w:rsid w:val="005E6BF4"/>
    <w:rsid w:val="005F4816"/>
    <w:rsid w:val="00601537"/>
    <w:rsid w:val="0060574D"/>
    <w:rsid w:val="00654279"/>
    <w:rsid w:val="00681EF5"/>
    <w:rsid w:val="006871C9"/>
    <w:rsid w:val="00691FEA"/>
    <w:rsid w:val="00694BBD"/>
    <w:rsid w:val="006A0E0E"/>
    <w:rsid w:val="006A79B7"/>
    <w:rsid w:val="006B2A72"/>
    <w:rsid w:val="006B4F1E"/>
    <w:rsid w:val="006C25A4"/>
    <w:rsid w:val="006C6681"/>
    <w:rsid w:val="006E69F3"/>
    <w:rsid w:val="006F4BF3"/>
    <w:rsid w:val="00710A7D"/>
    <w:rsid w:val="00722353"/>
    <w:rsid w:val="00734F07"/>
    <w:rsid w:val="0073753C"/>
    <w:rsid w:val="007428A3"/>
    <w:rsid w:val="0074488A"/>
    <w:rsid w:val="00752382"/>
    <w:rsid w:val="00785852"/>
    <w:rsid w:val="007B1C2E"/>
    <w:rsid w:val="007B7E13"/>
    <w:rsid w:val="007D10CD"/>
    <w:rsid w:val="007E4CAB"/>
    <w:rsid w:val="007E5B77"/>
    <w:rsid w:val="00825044"/>
    <w:rsid w:val="00830722"/>
    <w:rsid w:val="0083317B"/>
    <w:rsid w:val="00853218"/>
    <w:rsid w:val="0086616F"/>
    <w:rsid w:val="00876672"/>
    <w:rsid w:val="00897EA5"/>
    <w:rsid w:val="008C1778"/>
    <w:rsid w:val="008D7492"/>
    <w:rsid w:val="008E2793"/>
    <w:rsid w:val="008F2CA2"/>
    <w:rsid w:val="008F5F12"/>
    <w:rsid w:val="009024F8"/>
    <w:rsid w:val="00906DB6"/>
    <w:rsid w:val="009227CF"/>
    <w:rsid w:val="0092312C"/>
    <w:rsid w:val="009254B8"/>
    <w:rsid w:val="00932535"/>
    <w:rsid w:val="0093325B"/>
    <w:rsid w:val="00934BFF"/>
    <w:rsid w:val="00941A87"/>
    <w:rsid w:val="00952572"/>
    <w:rsid w:val="009561F2"/>
    <w:rsid w:val="00957DCB"/>
    <w:rsid w:val="00960D20"/>
    <w:rsid w:val="00964416"/>
    <w:rsid w:val="0097101F"/>
    <w:rsid w:val="00973BEA"/>
    <w:rsid w:val="009751FA"/>
    <w:rsid w:val="00991E2A"/>
    <w:rsid w:val="009A6622"/>
    <w:rsid w:val="009C3388"/>
    <w:rsid w:val="009E1D2D"/>
    <w:rsid w:val="009F5FAF"/>
    <w:rsid w:val="00A02F54"/>
    <w:rsid w:val="00A04764"/>
    <w:rsid w:val="00A049DA"/>
    <w:rsid w:val="00A0701E"/>
    <w:rsid w:val="00A27F2E"/>
    <w:rsid w:val="00A4099E"/>
    <w:rsid w:val="00A541E9"/>
    <w:rsid w:val="00A9375C"/>
    <w:rsid w:val="00A94C0A"/>
    <w:rsid w:val="00A96EAD"/>
    <w:rsid w:val="00AA2207"/>
    <w:rsid w:val="00AA51F4"/>
    <w:rsid w:val="00AB0744"/>
    <w:rsid w:val="00AB3C2B"/>
    <w:rsid w:val="00AE1461"/>
    <w:rsid w:val="00AE339F"/>
    <w:rsid w:val="00B07F57"/>
    <w:rsid w:val="00B14502"/>
    <w:rsid w:val="00B16A8A"/>
    <w:rsid w:val="00B23CF5"/>
    <w:rsid w:val="00B37500"/>
    <w:rsid w:val="00B4085C"/>
    <w:rsid w:val="00B46794"/>
    <w:rsid w:val="00B6509C"/>
    <w:rsid w:val="00B86F56"/>
    <w:rsid w:val="00B91675"/>
    <w:rsid w:val="00BA5881"/>
    <w:rsid w:val="00BB53F8"/>
    <w:rsid w:val="00BB76F4"/>
    <w:rsid w:val="00BD50B0"/>
    <w:rsid w:val="00BE686E"/>
    <w:rsid w:val="00BF0F99"/>
    <w:rsid w:val="00BF2DB4"/>
    <w:rsid w:val="00C32D84"/>
    <w:rsid w:val="00C37758"/>
    <w:rsid w:val="00C378E8"/>
    <w:rsid w:val="00C46138"/>
    <w:rsid w:val="00C504D1"/>
    <w:rsid w:val="00C55070"/>
    <w:rsid w:val="00CA1D29"/>
    <w:rsid w:val="00CA640D"/>
    <w:rsid w:val="00CC3501"/>
    <w:rsid w:val="00CE751D"/>
    <w:rsid w:val="00D1777A"/>
    <w:rsid w:val="00D2765C"/>
    <w:rsid w:val="00D31306"/>
    <w:rsid w:val="00D539D4"/>
    <w:rsid w:val="00D55B7C"/>
    <w:rsid w:val="00D636C6"/>
    <w:rsid w:val="00D70132"/>
    <w:rsid w:val="00D94F34"/>
    <w:rsid w:val="00D962B9"/>
    <w:rsid w:val="00D9732D"/>
    <w:rsid w:val="00DA0700"/>
    <w:rsid w:val="00DA1C6C"/>
    <w:rsid w:val="00DA4352"/>
    <w:rsid w:val="00DB0F01"/>
    <w:rsid w:val="00DB6804"/>
    <w:rsid w:val="00DC73A7"/>
    <w:rsid w:val="00DD3BE6"/>
    <w:rsid w:val="00DE03BD"/>
    <w:rsid w:val="00E03269"/>
    <w:rsid w:val="00E12AEC"/>
    <w:rsid w:val="00E14188"/>
    <w:rsid w:val="00E246B2"/>
    <w:rsid w:val="00E54012"/>
    <w:rsid w:val="00E66840"/>
    <w:rsid w:val="00E8306B"/>
    <w:rsid w:val="00EA5D4E"/>
    <w:rsid w:val="00EA7039"/>
    <w:rsid w:val="00EA7BF7"/>
    <w:rsid w:val="00EB2EBD"/>
    <w:rsid w:val="00EB5C5D"/>
    <w:rsid w:val="00EC4F89"/>
    <w:rsid w:val="00EF3524"/>
    <w:rsid w:val="00F0323F"/>
    <w:rsid w:val="00F13300"/>
    <w:rsid w:val="00F27D54"/>
    <w:rsid w:val="00F42D61"/>
    <w:rsid w:val="00F53A9E"/>
    <w:rsid w:val="00F56297"/>
    <w:rsid w:val="00F5755C"/>
    <w:rsid w:val="00F57B92"/>
    <w:rsid w:val="00F70088"/>
    <w:rsid w:val="00F748A0"/>
    <w:rsid w:val="00F75014"/>
    <w:rsid w:val="00F81038"/>
    <w:rsid w:val="00F9553C"/>
    <w:rsid w:val="00FA38F9"/>
    <w:rsid w:val="00FA650D"/>
    <w:rsid w:val="00FB1324"/>
    <w:rsid w:val="00FB47D6"/>
    <w:rsid w:val="00FB6301"/>
    <w:rsid w:val="00FF2055"/>
    <w:rsid w:val="00FF2661"/>
    <w:rsid w:val="00FF764B"/>
  </w:rsids>
  <m:mathPr>
    <m:mathFont m:val="cmr10"/>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7DCB"/>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ListParagraph">
    <w:name w:val="List Paragraph"/>
    <w:basedOn w:val="Normal"/>
    <w:uiPriority w:val="34"/>
    <w:qFormat/>
    <w:rsid w:val="009254B8"/>
    <w:pPr>
      <w:ind w:left="720"/>
      <w:contextualSpacing/>
    </w:pPr>
  </w:style>
  <w:style w:type="table" w:styleId="TableGrid">
    <w:name w:val="Table Grid"/>
    <w:basedOn w:val="TableNormal"/>
    <w:uiPriority w:val="59"/>
    <w:rsid w:val="00B1450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36A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6A2E"/>
    <w:rPr>
      <w:rFonts w:ascii="Tahoma" w:hAnsi="Tahoma" w:cs="Tahoma"/>
      <w:sz w:val="16"/>
      <w:szCs w:val="16"/>
    </w:rPr>
  </w:style>
  <w:style w:type="paragraph" w:styleId="Header">
    <w:name w:val="header"/>
    <w:basedOn w:val="Normal"/>
    <w:link w:val="HeaderChar"/>
    <w:uiPriority w:val="99"/>
    <w:semiHidden/>
    <w:unhideWhenUsed/>
    <w:rsid w:val="008F5F1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F5F12"/>
  </w:style>
  <w:style w:type="paragraph" w:styleId="Footer">
    <w:name w:val="footer"/>
    <w:basedOn w:val="Normal"/>
    <w:link w:val="FooterChar"/>
    <w:uiPriority w:val="99"/>
    <w:unhideWhenUsed/>
    <w:rsid w:val="008F5F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5F12"/>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2.bin"/><Relationship Id="rId12" Type="http://schemas.openxmlformats.org/officeDocument/2006/relationships/footer" Target="footer1.xml"/><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FA1756-18C1-E34F-975A-EF5F8A9CF8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4</Pages>
  <Words>1149</Words>
  <Characters>6552</Characters>
  <Application>Microsoft Macintosh Word</Application>
  <DocSecurity>0</DocSecurity>
  <Lines>54</Lines>
  <Paragraphs>13</Paragraphs>
  <ScaleCrop>false</ScaleCrop>
  <HeadingPairs>
    <vt:vector size="2" baseType="variant">
      <vt:variant>
        <vt:lpstr>Title</vt:lpstr>
      </vt:variant>
      <vt:variant>
        <vt:i4>1</vt:i4>
      </vt:variant>
    </vt:vector>
  </HeadingPairs>
  <TitlesOfParts>
    <vt:vector size="1" baseType="lpstr">
      <vt:lpstr/>
    </vt:vector>
  </TitlesOfParts>
  <Company>Texas A&amp;M University - Computer Science Department</Company>
  <LinksUpToDate>false</LinksUpToDate>
  <CharactersWithSpaces>80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zir</dc:creator>
  <cp:lastModifiedBy>Dalton Harris</cp:lastModifiedBy>
  <cp:revision>32</cp:revision>
  <cp:lastPrinted>2015-01-30T16:08:00Z</cp:lastPrinted>
  <dcterms:created xsi:type="dcterms:W3CDTF">2016-01-25T19:58:00Z</dcterms:created>
  <dcterms:modified xsi:type="dcterms:W3CDTF">2016-02-09T04:16:00Z</dcterms:modified>
</cp:coreProperties>
</file>